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F7D3C8" w14:textId="77777777" w:rsidR="006E1CBD" w:rsidRPr="006E1CBD" w:rsidRDefault="006E1CBD" w:rsidP="006E1CBD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06847DEB" w14:textId="77777777" w:rsidR="006E1CBD" w:rsidRPr="006E1CBD" w:rsidRDefault="006E1CBD" w:rsidP="006E1CBD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3DF672E" w14:textId="79FF55FD" w:rsidR="006E1CBD" w:rsidRPr="006E1CBD" w:rsidRDefault="006E1CBD" w:rsidP="006E1CBD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</w:t>
      </w:r>
    </w:p>
    <w:p w14:paraId="4C861C23" w14:textId="77777777" w:rsidR="006E1CBD" w:rsidRPr="006E1CBD" w:rsidRDefault="006E1CBD" w:rsidP="006E1CBD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14:paraId="4FF24F0B" w14:textId="77777777" w:rsidR="006E1CBD" w:rsidRPr="006E1CBD" w:rsidRDefault="006E1CBD" w:rsidP="006E1CBD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высшего образования</w:t>
      </w:r>
    </w:p>
    <w:p w14:paraId="1DCF3B28" w14:textId="77777777" w:rsidR="006E1CBD" w:rsidRPr="006E1CBD" w:rsidRDefault="006E1CBD" w:rsidP="006E1CBD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 xml:space="preserve"> "Санкт-Петербургский государственный технологический институт </w:t>
      </w:r>
    </w:p>
    <w:p w14:paraId="321D1F0F" w14:textId="77777777" w:rsidR="006E1CBD" w:rsidRPr="006E1CBD" w:rsidRDefault="006E1CBD" w:rsidP="006E1CBD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(технический университет)"</w:t>
      </w:r>
    </w:p>
    <w:p w14:paraId="223D5EC3" w14:textId="77777777" w:rsidR="006E1CBD" w:rsidRPr="006E1CBD" w:rsidRDefault="006E1CBD" w:rsidP="006E1CBD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  <w:t xml:space="preserve">                                             </w:t>
      </w:r>
      <w:r w:rsidRPr="006E1CBD">
        <w:rPr>
          <w:rFonts w:ascii="Times New Roman" w:eastAsia="Calibri" w:hAnsi="Times New Roman" w:cs="Times New Roman"/>
          <w:sz w:val="28"/>
          <w:szCs w:val="28"/>
          <w:u w:val="single"/>
        </w:rPr>
        <w:tab/>
        <w:t xml:space="preserve">      </w:t>
      </w:r>
    </w:p>
    <w:p w14:paraId="2769304A" w14:textId="77777777" w:rsidR="006E1CBD" w:rsidRPr="006E1CBD" w:rsidRDefault="006E1CBD" w:rsidP="006E1CBD">
      <w:pPr>
        <w:widowControl w:val="0"/>
        <w:suppressAutoHyphens/>
        <w:spacing w:after="0" w:line="48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zh-CN"/>
        </w:rPr>
      </w:pPr>
    </w:p>
    <w:p w14:paraId="096E4B5F" w14:textId="0A4EB9BD" w:rsidR="006E1CBD" w:rsidRP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 xml:space="preserve">              Кафедра САПР и У </w:t>
      </w:r>
      <w:r w:rsidRPr="006E1CBD">
        <w:rPr>
          <w:rFonts w:ascii="Times New Roman" w:eastAsia="Calibri" w:hAnsi="Times New Roman" w:cs="Times New Roman"/>
          <w:b/>
          <w:sz w:val="28"/>
          <w:szCs w:val="28"/>
        </w:rPr>
        <w:t xml:space="preserve">                               </w:t>
      </w:r>
      <w:r w:rsidRPr="006E1CBD">
        <w:rPr>
          <w:rFonts w:ascii="Times New Roman" w:eastAsia="Calibri" w:hAnsi="Times New Roman" w:cs="Times New Roman"/>
          <w:sz w:val="28"/>
          <w:szCs w:val="28"/>
        </w:rPr>
        <w:t xml:space="preserve">Факультет     </w:t>
      </w:r>
      <w:r w:rsidR="005F09DC"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Pr="006E1CBD">
        <w:rPr>
          <w:rFonts w:ascii="Times New Roman" w:eastAsia="Calibri" w:hAnsi="Times New Roman" w:cs="Times New Roman"/>
          <w:sz w:val="28"/>
          <w:szCs w:val="28"/>
        </w:rPr>
        <w:t>4</w:t>
      </w:r>
      <w:r w:rsidRPr="006E1CBD">
        <w:rPr>
          <w:rFonts w:ascii="Times New Roman" w:eastAsia="Calibri" w:hAnsi="Times New Roman" w:cs="Times New Roman"/>
          <w:b/>
          <w:sz w:val="28"/>
          <w:szCs w:val="28"/>
        </w:rPr>
        <w:t xml:space="preserve"> </w:t>
      </w:r>
    </w:p>
    <w:p w14:paraId="674E2FBC" w14:textId="77777777" w:rsidR="006E1CBD" w:rsidRPr="006E1CBD" w:rsidRDefault="006E1CBD" w:rsidP="006E1CBD">
      <w:pPr>
        <w:spacing w:after="160" w:line="259" w:lineRule="auto"/>
        <w:ind w:left="720" w:firstLine="720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b/>
          <w:sz w:val="28"/>
          <w:szCs w:val="28"/>
        </w:rPr>
        <w:tab/>
      </w:r>
      <w:r w:rsidRPr="006E1CBD">
        <w:rPr>
          <w:rFonts w:ascii="Times New Roman" w:eastAsia="Calibri" w:hAnsi="Times New Roman" w:cs="Times New Roman"/>
          <w:b/>
          <w:sz w:val="28"/>
          <w:szCs w:val="28"/>
        </w:rPr>
        <w:tab/>
      </w:r>
      <w:r w:rsidRPr="006E1CBD">
        <w:rPr>
          <w:rFonts w:ascii="Times New Roman" w:eastAsia="Calibri" w:hAnsi="Times New Roman" w:cs="Times New Roman"/>
          <w:b/>
          <w:sz w:val="28"/>
          <w:szCs w:val="28"/>
        </w:rPr>
        <w:tab/>
        <w:t xml:space="preserve">       </w:t>
      </w:r>
      <w:r w:rsidRPr="006E1CBD">
        <w:rPr>
          <w:rFonts w:ascii="Times New Roman" w:eastAsia="Calibri" w:hAnsi="Times New Roman" w:cs="Times New Roman"/>
          <w:b/>
          <w:sz w:val="28"/>
          <w:szCs w:val="28"/>
        </w:rPr>
        <w:tab/>
        <w:t xml:space="preserve">                   </w:t>
      </w:r>
      <w:r w:rsidRPr="006E1CBD">
        <w:rPr>
          <w:rFonts w:ascii="Times New Roman" w:eastAsia="Calibri" w:hAnsi="Times New Roman" w:cs="Times New Roman"/>
          <w:sz w:val="28"/>
          <w:szCs w:val="28"/>
        </w:rPr>
        <w:t>Курс                2</w:t>
      </w:r>
      <w:r w:rsidRPr="006E1CBD">
        <w:rPr>
          <w:rFonts w:ascii="Times New Roman" w:eastAsia="Calibri" w:hAnsi="Times New Roman" w:cs="Times New Roman"/>
          <w:sz w:val="28"/>
          <w:szCs w:val="28"/>
        </w:rPr>
        <w:tab/>
      </w:r>
    </w:p>
    <w:p w14:paraId="3D8A304A" w14:textId="093835E5" w:rsidR="006E1CBD" w:rsidRPr="006E1CBD" w:rsidRDefault="006E1CBD" w:rsidP="006E1CBD">
      <w:pPr>
        <w:spacing w:after="160" w:line="259" w:lineRule="auto"/>
        <w:ind w:left="3540" w:firstLine="708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 xml:space="preserve">                   Группа       </w:t>
      </w:r>
      <w:r w:rsidR="005F09D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6E1CBD">
        <w:rPr>
          <w:rFonts w:ascii="Times New Roman" w:eastAsia="Calibri" w:hAnsi="Times New Roman" w:cs="Times New Roman"/>
          <w:sz w:val="28"/>
          <w:szCs w:val="28"/>
        </w:rPr>
        <w:t xml:space="preserve">    4291</w:t>
      </w:r>
    </w:p>
    <w:p w14:paraId="796B5D6C" w14:textId="77777777" w:rsidR="006E1CBD" w:rsidRP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6EBF092" w14:textId="77777777" w:rsidR="006E1CBD" w:rsidRP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478E017" w14:textId="7BE028EC" w:rsidR="006E1CBD" w:rsidRPr="006E1CBD" w:rsidRDefault="006E1CBD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Учебная дисциплина: «</w:t>
      </w:r>
      <w:r w:rsidR="005F09DC" w:rsidRPr="005F09DC">
        <w:rPr>
          <w:rFonts w:ascii="Times New Roman" w:eastAsia="Calibri" w:hAnsi="Times New Roman" w:cs="Times New Roman"/>
          <w:sz w:val="28"/>
          <w:szCs w:val="28"/>
        </w:rPr>
        <w:t>Разработка программных систем</w:t>
      </w:r>
      <w:r w:rsidRPr="006E1CBD">
        <w:rPr>
          <w:rFonts w:ascii="Times New Roman" w:eastAsia="Calibri" w:hAnsi="Times New Roman" w:cs="Times New Roman"/>
          <w:sz w:val="28"/>
          <w:szCs w:val="28"/>
        </w:rPr>
        <w:t>»</w:t>
      </w:r>
    </w:p>
    <w:p w14:paraId="6C399E08" w14:textId="77777777" w:rsidR="006E1CBD" w:rsidRPr="006E1CBD" w:rsidRDefault="006E1CBD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9708446" w14:textId="77777777" w:rsidR="006E1CBD" w:rsidRPr="006E1CBD" w:rsidRDefault="006E1CBD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C8F7CDE" w14:textId="7EDF4ABA" w:rsidR="006E1CBD" w:rsidRDefault="006E1CBD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тчёт по контрольным работам</w:t>
      </w:r>
    </w:p>
    <w:p w14:paraId="5742AEED" w14:textId="77777777" w:rsidR="000723EC" w:rsidRDefault="000723EC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57B65233" w14:textId="2FC049E3" w:rsidR="006E1CBD" w:rsidRPr="006E1CBD" w:rsidRDefault="005F09DC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ариант </w:t>
      </w:r>
      <w:r w:rsidR="000723EC">
        <w:rPr>
          <w:rFonts w:ascii="Times New Roman" w:eastAsia="Calibri" w:hAnsi="Times New Roman" w:cs="Times New Roman"/>
          <w:sz w:val="28"/>
          <w:szCs w:val="28"/>
        </w:rPr>
        <w:t>№4</w:t>
      </w:r>
    </w:p>
    <w:p w14:paraId="3FA0DD05" w14:textId="77777777" w:rsidR="006E1CBD" w:rsidRPr="006E1CBD" w:rsidRDefault="006E1CBD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3474BF1" w14:textId="77777777" w:rsidR="006E1CBD" w:rsidRP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EAABF90" w14:textId="77777777" w:rsidR="006E1CBD" w:rsidRDefault="006E1CBD" w:rsidP="006E1CBD">
      <w:pPr>
        <w:tabs>
          <w:tab w:val="left" w:pos="5702"/>
        </w:tabs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1392D67" w14:textId="7129610C" w:rsidR="006E1CBD" w:rsidRPr="006E1CBD" w:rsidRDefault="005F09DC" w:rsidP="006E1CBD">
      <w:pPr>
        <w:tabs>
          <w:tab w:val="left" w:pos="5702"/>
        </w:tabs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         </w:t>
      </w:r>
      <w:r w:rsidR="006E1CBD" w:rsidRPr="006E1CBD">
        <w:rPr>
          <w:rFonts w:ascii="Times New Roman" w:eastAsia="Calibri" w:hAnsi="Times New Roman" w:cs="Times New Roman"/>
          <w:sz w:val="28"/>
          <w:szCs w:val="28"/>
        </w:rPr>
        <w:t xml:space="preserve">Студент </w:t>
      </w:r>
      <w:r w:rsidR="006E1CBD" w:rsidRPr="006E1CBD">
        <w:rPr>
          <w:rFonts w:ascii="Times New Roman" w:eastAsia="Calibri" w:hAnsi="Times New Roman" w:cs="Times New Roman"/>
          <w:sz w:val="28"/>
          <w:szCs w:val="28"/>
        </w:rPr>
        <w:tab/>
      </w:r>
      <w:r>
        <w:rPr>
          <w:rFonts w:ascii="Times New Roman" w:eastAsia="Calibri" w:hAnsi="Times New Roman" w:cs="Times New Roman"/>
          <w:sz w:val="28"/>
          <w:szCs w:val="28"/>
        </w:rPr>
        <w:t xml:space="preserve">           </w:t>
      </w:r>
      <w:r w:rsidR="006E1CBD" w:rsidRPr="006E1CBD">
        <w:rPr>
          <w:rFonts w:ascii="Times New Roman" w:eastAsia="Calibri" w:hAnsi="Times New Roman" w:cs="Times New Roman"/>
          <w:sz w:val="28"/>
          <w:szCs w:val="28"/>
        </w:rPr>
        <w:t xml:space="preserve">    Бурдыгин И. К.</w:t>
      </w:r>
    </w:p>
    <w:p w14:paraId="098F7B86" w14:textId="4BB46A74" w:rsidR="006E1CBD" w:rsidRPr="006E1CBD" w:rsidRDefault="006E1CBD" w:rsidP="000723EC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  <w:vertAlign w:val="subscript"/>
        </w:rPr>
        <w:t>Личная подпись</w:t>
      </w:r>
    </w:p>
    <w:p w14:paraId="25E80AA1" w14:textId="51EC8613" w:rsid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79E05A98" w14:textId="77777777" w:rsidR="006E1CBD" w:rsidRP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9F367A9" w14:textId="5392B921" w:rsid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59DC6BE0" w14:textId="77777777" w:rsidR="006E1CBD" w:rsidRPr="006E1CBD" w:rsidRDefault="006E1CBD" w:rsidP="006E1CBD">
      <w:pPr>
        <w:spacing w:after="160" w:line="259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78235407" w14:textId="77777777" w:rsidR="006E1CBD" w:rsidRPr="006E1CBD" w:rsidRDefault="006E1CBD" w:rsidP="006E1CBD">
      <w:pPr>
        <w:spacing w:after="160" w:line="259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Санкт-Петербург</w:t>
      </w:r>
    </w:p>
    <w:p w14:paraId="7E5B80B5" w14:textId="77777777" w:rsidR="006E1CBD" w:rsidRPr="006E1CBD" w:rsidRDefault="006E1CBD" w:rsidP="006E1CBD">
      <w:pPr>
        <w:spacing w:after="160" w:line="259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6E1CBD">
        <w:rPr>
          <w:rFonts w:ascii="Times New Roman" w:eastAsia="Calibri" w:hAnsi="Times New Roman" w:cs="Times New Roman"/>
          <w:sz w:val="28"/>
          <w:szCs w:val="28"/>
        </w:rPr>
        <w:t>2025</w:t>
      </w:r>
    </w:p>
    <w:p w14:paraId="2A81066B" w14:textId="7759A8C9" w:rsidR="006E1CBD" w:rsidRPr="005F09DC" w:rsidRDefault="005F09DC" w:rsidP="005F09DC">
      <w:pPr>
        <w:spacing w:after="0"/>
        <w:ind w:firstLine="708"/>
        <w:jc w:val="center"/>
        <w:rPr>
          <w:rFonts w:ascii="Times New Roman" w:hAnsi="Times New Roman" w:cs="Times New Roman"/>
          <w:b/>
          <w:bCs/>
          <w:iCs/>
          <w:sz w:val="24"/>
          <w:szCs w:val="24"/>
        </w:rPr>
      </w:pPr>
      <w:r w:rsidRPr="005F09DC">
        <w:rPr>
          <w:rFonts w:ascii="Times New Roman" w:hAnsi="Times New Roman" w:cs="Times New Roman"/>
          <w:b/>
          <w:bCs/>
          <w:iCs/>
          <w:sz w:val="24"/>
          <w:szCs w:val="24"/>
        </w:rPr>
        <w:lastRenderedPageBreak/>
        <w:t>Контрольная работа №1</w:t>
      </w:r>
    </w:p>
    <w:p w14:paraId="5405D210" w14:textId="6A506D61" w:rsidR="00D274F1" w:rsidRPr="00E50B92" w:rsidRDefault="00D274F1" w:rsidP="00D274F1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50B92">
        <w:rPr>
          <w:rFonts w:ascii="Times New Roman" w:hAnsi="Times New Roman" w:cs="Times New Roman"/>
          <w:i/>
          <w:sz w:val="24"/>
          <w:szCs w:val="24"/>
        </w:rPr>
        <w:t>Цель:</w:t>
      </w:r>
    </w:p>
    <w:p w14:paraId="7E588CB8" w14:textId="77777777" w:rsidR="0013184C" w:rsidRPr="00E50B92" w:rsidRDefault="00D274F1" w:rsidP="00D274F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50B92">
        <w:rPr>
          <w:rFonts w:ascii="Times New Roman" w:hAnsi="Times New Roman" w:cs="Times New Roman"/>
          <w:sz w:val="24"/>
          <w:szCs w:val="24"/>
        </w:rPr>
        <w:t>Ознакомление со средой программирования, приобретение навыков разработки алгоритмов ветвления, декомпозиции задач и составления тест-планов.</w:t>
      </w:r>
    </w:p>
    <w:p w14:paraId="261B780A" w14:textId="77777777" w:rsidR="00D274F1" w:rsidRPr="00E50B92" w:rsidRDefault="00D274F1" w:rsidP="00D274F1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50B92">
        <w:rPr>
          <w:rFonts w:ascii="Times New Roman" w:hAnsi="Times New Roman" w:cs="Times New Roman"/>
          <w:i/>
          <w:sz w:val="24"/>
          <w:szCs w:val="24"/>
        </w:rPr>
        <w:t>Задание:</w:t>
      </w:r>
    </w:p>
    <w:p w14:paraId="06D8E197" w14:textId="77777777" w:rsidR="00D274F1" w:rsidRPr="00E50B92" w:rsidRDefault="002209F0" w:rsidP="002209F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50B92">
        <w:rPr>
          <w:rFonts w:ascii="Times New Roman" w:hAnsi="Times New Roman" w:cs="Times New Roman"/>
          <w:sz w:val="24"/>
          <w:szCs w:val="24"/>
        </w:rPr>
        <w:t xml:space="preserve">Даны две параболы: первая с вершиной в точке (4,8), вторая с вершиной в точке (4,4). Обе параболы пересекают ось </w:t>
      </w:r>
      <w:proofErr w:type="spellStart"/>
      <w:r w:rsidRPr="00E50B92">
        <w:rPr>
          <w:rFonts w:ascii="Times New Roman" w:hAnsi="Times New Roman" w:cs="Times New Roman"/>
          <w:sz w:val="24"/>
          <w:szCs w:val="24"/>
        </w:rPr>
        <w:t>Ox</w:t>
      </w:r>
      <w:proofErr w:type="spellEnd"/>
      <w:r w:rsidRPr="00E50B92">
        <w:rPr>
          <w:rFonts w:ascii="Times New Roman" w:hAnsi="Times New Roman" w:cs="Times New Roman"/>
          <w:sz w:val="24"/>
          <w:szCs w:val="24"/>
        </w:rPr>
        <w:t xml:space="preserve"> в точках (0,0) и (8,0). Прямая пересекает ось </w:t>
      </w:r>
      <w:proofErr w:type="spellStart"/>
      <w:r w:rsidRPr="00E50B92">
        <w:rPr>
          <w:rFonts w:ascii="Times New Roman" w:hAnsi="Times New Roman" w:cs="Times New Roman"/>
          <w:sz w:val="24"/>
          <w:szCs w:val="24"/>
        </w:rPr>
        <w:t>Ox</w:t>
      </w:r>
      <w:proofErr w:type="spellEnd"/>
      <w:r w:rsidRPr="00E50B92">
        <w:rPr>
          <w:rFonts w:ascii="Times New Roman" w:hAnsi="Times New Roman" w:cs="Times New Roman"/>
          <w:sz w:val="24"/>
          <w:szCs w:val="24"/>
        </w:rPr>
        <w:t xml:space="preserve"> в точке (8,0) и ось Oy в точке (0,8).</w:t>
      </w:r>
    </w:p>
    <w:p w14:paraId="49531C0C" w14:textId="77777777" w:rsidR="002209F0" w:rsidRPr="00E50B92" w:rsidRDefault="002209F0" w:rsidP="002209F0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50B92">
        <w:rPr>
          <w:rFonts w:ascii="Times New Roman" w:hAnsi="Times New Roman" w:cs="Times New Roman"/>
          <w:i/>
          <w:sz w:val="24"/>
          <w:szCs w:val="24"/>
        </w:rPr>
        <w:t>Графическая модель:</w:t>
      </w:r>
    </w:p>
    <w:p w14:paraId="1467C90F" w14:textId="77777777" w:rsidR="00163DD0" w:rsidRPr="00E50B92" w:rsidRDefault="00163DD0" w:rsidP="00163DD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50B92">
        <w:rPr>
          <w:rFonts w:ascii="Times New Roman" w:hAnsi="Times New Roman" w:cs="Times New Roman"/>
          <w:sz w:val="24"/>
          <w:szCs w:val="24"/>
        </w:rPr>
        <w:t>Построим фигуры и пронумеруем области. Графики с указанием номеров областей представлены на рисунке 1:</w:t>
      </w:r>
    </w:p>
    <w:p w14:paraId="6C990FF9" w14:textId="77777777" w:rsidR="00163DD0" w:rsidRPr="00163DD0" w:rsidRDefault="00163DD0" w:rsidP="00163DD0">
      <w:pPr>
        <w:spacing w:after="0"/>
        <w:ind w:firstLine="708"/>
        <w:jc w:val="both"/>
        <w:rPr>
          <w:rFonts w:ascii="Times New Roman" w:hAnsi="Times New Roman" w:cs="Times New Roman"/>
        </w:rPr>
      </w:pPr>
    </w:p>
    <w:p w14:paraId="4706C741" w14:textId="77777777" w:rsidR="00163DD0" w:rsidRDefault="00CE4B22" w:rsidP="00163DD0">
      <w:pPr>
        <w:keepNext/>
        <w:spacing w:after="0"/>
        <w:jc w:val="center"/>
      </w:pPr>
      <w:r>
        <w:rPr>
          <w:noProof/>
          <w:lang w:eastAsia="ru-RU"/>
        </w:rPr>
        <w:drawing>
          <wp:inline distT="0" distB="0" distL="0" distR="0" wp14:anchorId="4456CCCD" wp14:editId="50FBA9E4">
            <wp:extent cx="5715000" cy="3810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6F5EE" w14:textId="77777777" w:rsidR="00C0648D" w:rsidRPr="00E50B92" w:rsidRDefault="00163DD0" w:rsidP="00E50B92">
      <w:pPr>
        <w:pStyle w:val="a3"/>
        <w:jc w:val="center"/>
        <w:rPr>
          <w:color w:val="auto"/>
        </w:rPr>
      </w:pPr>
      <w:r w:rsidRPr="00163DD0">
        <w:rPr>
          <w:color w:val="auto"/>
        </w:rPr>
        <w:t xml:space="preserve">Рисунок </w:t>
      </w:r>
      <w:r w:rsidR="00BA2CD4" w:rsidRPr="00163DD0">
        <w:rPr>
          <w:color w:val="auto"/>
        </w:rPr>
        <w:fldChar w:fldCharType="begin"/>
      </w:r>
      <w:r w:rsidRPr="00163DD0">
        <w:rPr>
          <w:color w:val="auto"/>
        </w:rPr>
        <w:instrText xml:space="preserve"> SEQ Рисунок \* ARABIC </w:instrText>
      </w:r>
      <w:r w:rsidR="00BA2CD4" w:rsidRPr="00163DD0">
        <w:rPr>
          <w:color w:val="auto"/>
        </w:rPr>
        <w:fldChar w:fldCharType="separate"/>
      </w:r>
      <w:r w:rsidR="003651D4">
        <w:rPr>
          <w:noProof/>
          <w:color w:val="auto"/>
        </w:rPr>
        <w:t>1</w:t>
      </w:r>
      <w:r w:rsidR="00BA2CD4" w:rsidRPr="00163DD0">
        <w:rPr>
          <w:color w:val="auto"/>
        </w:rPr>
        <w:fldChar w:fldCharType="end"/>
      </w:r>
      <w:r w:rsidRPr="00163DD0">
        <w:rPr>
          <w:color w:val="auto"/>
        </w:rPr>
        <w:t xml:space="preserve"> - Графики с указанием номеров областей</w:t>
      </w:r>
    </w:p>
    <w:p w14:paraId="0DE5AC31" w14:textId="77777777" w:rsidR="00C0648D" w:rsidRPr="00B519A0" w:rsidRDefault="00E50B92" w:rsidP="00A54DA8">
      <w:pPr>
        <w:spacing w:after="0"/>
        <w:ind w:firstLine="708"/>
        <w:rPr>
          <w:rFonts w:ascii="Times New Roman" w:hAnsi="Times New Roman" w:cs="Times New Roman"/>
          <w:i/>
          <w:sz w:val="24"/>
          <w:szCs w:val="24"/>
        </w:rPr>
      </w:pPr>
      <w:r w:rsidRPr="00E50B92">
        <w:rPr>
          <w:rFonts w:ascii="Times New Roman" w:hAnsi="Times New Roman" w:cs="Times New Roman"/>
          <w:i/>
          <w:sz w:val="24"/>
          <w:szCs w:val="24"/>
        </w:rPr>
        <w:t>Математическая модель:</w:t>
      </w:r>
    </w:p>
    <w:p w14:paraId="3F0B8986" w14:textId="77777777" w:rsidR="00A54DA8" w:rsidRPr="00B519A0" w:rsidRDefault="00A54DA8" w:rsidP="00A54DA8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54DA8">
        <w:rPr>
          <w:rFonts w:ascii="Times New Roman" w:hAnsi="Times New Roman" w:cs="Times New Roman"/>
          <w:sz w:val="24"/>
          <w:szCs w:val="24"/>
        </w:rPr>
        <w:t>Получим математические уравнения кривых и линий, образующих фигуры на плоскости:</w:t>
      </w:r>
    </w:p>
    <w:p w14:paraId="38A7BC96" w14:textId="77777777" w:rsidR="00AB1740" w:rsidRPr="00B519A0" w:rsidRDefault="00AB1740" w:rsidP="00A54DA8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5FA9758" w14:textId="77777777" w:rsidR="00AB1740" w:rsidRPr="00AB1740" w:rsidRDefault="00AB1740" w:rsidP="00AB1740">
      <w:pPr>
        <w:pStyle w:val="a3"/>
        <w:keepNext/>
        <w:rPr>
          <w:color w:val="auto"/>
        </w:rPr>
      </w:pPr>
      <w:r w:rsidRPr="00AB1740">
        <w:rPr>
          <w:color w:val="auto"/>
        </w:rPr>
        <w:t xml:space="preserve">Таблица </w:t>
      </w:r>
      <w:r w:rsidR="00BA2CD4" w:rsidRPr="00AB1740">
        <w:rPr>
          <w:color w:val="auto"/>
        </w:rPr>
        <w:fldChar w:fldCharType="begin"/>
      </w:r>
      <w:r w:rsidRPr="00AB1740">
        <w:rPr>
          <w:color w:val="auto"/>
        </w:rPr>
        <w:instrText xml:space="preserve"> SEQ Таблица \* ARABIC </w:instrText>
      </w:r>
      <w:r w:rsidR="00BA2CD4" w:rsidRPr="00AB1740">
        <w:rPr>
          <w:color w:val="auto"/>
        </w:rPr>
        <w:fldChar w:fldCharType="separate"/>
      </w:r>
      <w:r w:rsidR="003651D4">
        <w:rPr>
          <w:noProof/>
          <w:color w:val="auto"/>
        </w:rPr>
        <w:t>1</w:t>
      </w:r>
      <w:r w:rsidR="00BA2CD4" w:rsidRPr="00AB1740">
        <w:rPr>
          <w:color w:val="auto"/>
        </w:rPr>
        <w:fldChar w:fldCharType="end"/>
      </w:r>
      <w:r w:rsidRPr="00AB1740">
        <w:rPr>
          <w:color w:val="auto"/>
        </w:rPr>
        <w:t xml:space="preserve"> - математические уравнения кривых и линий, образующих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390"/>
        <w:gridCol w:w="4467"/>
        <w:gridCol w:w="4488"/>
      </w:tblGrid>
      <w:tr w:rsidR="00AB1740" w:rsidRPr="00AB1740" w14:paraId="7A2E72CF" w14:textId="77777777" w:rsidTr="002C1E44">
        <w:tc>
          <w:tcPr>
            <w:tcW w:w="392" w:type="dxa"/>
          </w:tcPr>
          <w:p w14:paraId="498CBE12" w14:textId="77777777" w:rsidR="00AB1740" w:rsidRPr="00FF3943" w:rsidRDefault="00FF3943" w:rsidP="00B519A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589" w:type="dxa"/>
          </w:tcPr>
          <w:p w14:paraId="37648DBC" w14:textId="77777777" w:rsidR="00AB1740" w:rsidRPr="00FF3943" w:rsidRDefault="00FF3943" w:rsidP="00FF39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вая </w:t>
            </w:r>
            <w:r w:rsidRPr="00FF3943">
              <w:rPr>
                <w:rFonts w:ascii="Times New Roman" w:hAnsi="Times New Roman" w:cs="Times New Roman"/>
                <w:sz w:val="24"/>
                <w:szCs w:val="24"/>
              </w:rPr>
              <w:t>парабола</w:t>
            </w:r>
          </w:p>
        </w:tc>
        <w:tc>
          <w:tcPr>
            <w:tcW w:w="4590" w:type="dxa"/>
          </w:tcPr>
          <w:p w14:paraId="279E2CEE" w14:textId="77777777" w:rsidR="00AB1740" w:rsidRPr="00AB1740" w:rsidRDefault="00CA0953" w:rsidP="00FF39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F3943">
              <w:rPr>
                <w:rFonts w:ascii="Times New Roman" w:hAnsi="Times New Roman" w:cs="Times New Roman"/>
                <w:position w:val="-24"/>
                <w:sz w:val="24"/>
                <w:szCs w:val="24"/>
              </w:rPr>
              <w:object w:dxaOrig="1500" w:dyaOrig="620" w14:anchorId="61B16C5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65pt;height:31.35pt" o:ole="">
                  <v:imagedata r:id="rId9" o:title=""/>
                </v:shape>
                <o:OLEObject Type="Embed" ProgID="Equation.3" ShapeID="_x0000_i1025" DrawAspect="Content" ObjectID="_1798682679" r:id="rId10"/>
              </w:object>
            </w:r>
          </w:p>
        </w:tc>
      </w:tr>
      <w:tr w:rsidR="00AB1740" w:rsidRPr="00AB1740" w14:paraId="317F6DED" w14:textId="77777777" w:rsidTr="002C1E44">
        <w:tc>
          <w:tcPr>
            <w:tcW w:w="392" w:type="dxa"/>
          </w:tcPr>
          <w:p w14:paraId="62F772EC" w14:textId="77777777" w:rsidR="00AB1740" w:rsidRPr="00FF3943" w:rsidRDefault="00FF3943" w:rsidP="00B519A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4589" w:type="dxa"/>
          </w:tcPr>
          <w:p w14:paraId="4A00AE29" w14:textId="77777777" w:rsidR="00AB1740" w:rsidRPr="00AB1740" w:rsidRDefault="00FF3943" w:rsidP="00FF39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торая </w:t>
            </w:r>
            <w:r w:rsidRPr="00FF3943">
              <w:rPr>
                <w:rFonts w:ascii="Times New Roman" w:hAnsi="Times New Roman" w:cs="Times New Roman"/>
                <w:sz w:val="24"/>
                <w:szCs w:val="24"/>
              </w:rPr>
              <w:t>парабола</w:t>
            </w:r>
          </w:p>
        </w:tc>
        <w:tc>
          <w:tcPr>
            <w:tcW w:w="4590" w:type="dxa"/>
          </w:tcPr>
          <w:p w14:paraId="1726405A" w14:textId="77777777" w:rsidR="00AB1740" w:rsidRPr="00AB1740" w:rsidRDefault="00CA0953" w:rsidP="00FF39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F3943">
              <w:rPr>
                <w:rFonts w:ascii="Times New Roman" w:hAnsi="Times New Roman" w:cs="Times New Roman"/>
                <w:position w:val="-24"/>
                <w:sz w:val="24"/>
                <w:szCs w:val="24"/>
              </w:rPr>
              <w:object w:dxaOrig="1500" w:dyaOrig="620" w14:anchorId="6E971222">
                <v:shape id="_x0000_i1026" type="#_x0000_t75" style="width:74.65pt;height:31.35pt" o:ole="">
                  <v:imagedata r:id="rId11" o:title=""/>
                </v:shape>
                <o:OLEObject Type="Embed" ProgID="Equation.3" ShapeID="_x0000_i1026" DrawAspect="Content" ObjectID="_1798682680" r:id="rId12"/>
              </w:object>
            </w:r>
          </w:p>
        </w:tc>
      </w:tr>
      <w:tr w:rsidR="00AB1740" w:rsidRPr="00AB1740" w14:paraId="44276504" w14:textId="77777777" w:rsidTr="002C1E44">
        <w:tc>
          <w:tcPr>
            <w:tcW w:w="392" w:type="dxa"/>
          </w:tcPr>
          <w:p w14:paraId="00A8DD8A" w14:textId="77777777" w:rsidR="00AB1740" w:rsidRPr="00FF3943" w:rsidRDefault="00FF3943" w:rsidP="00B519A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589" w:type="dxa"/>
          </w:tcPr>
          <w:p w14:paraId="6947B2B3" w14:textId="77777777" w:rsidR="00AB1740" w:rsidRPr="00AB1740" w:rsidRDefault="00FF3943" w:rsidP="00FF39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ямая</w:t>
            </w:r>
          </w:p>
        </w:tc>
        <w:tc>
          <w:tcPr>
            <w:tcW w:w="4590" w:type="dxa"/>
          </w:tcPr>
          <w:p w14:paraId="7E9F6660" w14:textId="77777777" w:rsidR="00AB1740" w:rsidRPr="00AB1740" w:rsidRDefault="00A52EB6" w:rsidP="00FF394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F3943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1040" w:dyaOrig="320" w14:anchorId="349FA733">
                <v:shape id="_x0000_i1027" type="#_x0000_t75" style="width:52pt;height:16pt" o:ole="">
                  <v:imagedata r:id="rId13" o:title=""/>
                </v:shape>
                <o:OLEObject Type="Embed" ProgID="Equation.3" ShapeID="_x0000_i1027" DrawAspect="Content" ObjectID="_1798682681" r:id="rId14"/>
              </w:object>
            </w:r>
          </w:p>
        </w:tc>
      </w:tr>
    </w:tbl>
    <w:p w14:paraId="365B12E9" w14:textId="77777777" w:rsidR="00AB1740" w:rsidRDefault="00AB1740" w:rsidP="00A54DA8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EF140EC" w14:textId="77777777" w:rsidR="00A52EB6" w:rsidRDefault="00A52EB6" w:rsidP="00406DA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52EB6">
        <w:rPr>
          <w:rFonts w:ascii="Times New Roman" w:hAnsi="Times New Roman" w:cs="Times New Roman"/>
          <w:sz w:val="24"/>
          <w:szCs w:val="24"/>
        </w:rPr>
        <w:t>Составим условия проверки попадания точки с</w:t>
      </w:r>
      <w:r w:rsidR="00CA0953">
        <w:rPr>
          <w:rFonts w:ascii="Times New Roman" w:hAnsi="Times New Roman" w:cs="Times New Roman"/>
          <w:sz w:val="24"/>
          <w:szCs w:val="24"/>
        </w:rPr>
        <w:t xml:space="preserve"> координатами (</w:t>
      </w:r>
      <w:r w:rsidR="00CA095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A52EB6">
        <w:rPr>
          <w:rFonts w:ascii="Times New Roman" w:hAnsi="Times New Roman" w:cs="Times New Roman"/>
          <w:sz w:val="24"/>
          <w:szCs w:val="24"/>
          <w:vertAlign w:val="subscript"/>
        </w:rPr>
        <w:t>z</w:t>
      </w:r>
      <w:r w:rsidR="00CA0953">
        <w:rPr>
          <w:rFonts w:ascii="Times New Roman" w:hAnsi="Times New Roman" w:cs="Times New Roman"/>
          <w:sz w:val="24"/>
          <w:szCs w:val="24"/>
        </w:rPr>
        <w:t xml:space="preserve"> , </w:t>
      </w:r>
      <w:r w:rsidR="00CA0953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A52EB6">
        <w:rPr>
          <w:rFonts w:ascii="Times New Roman" w:hAnsi="Times New Roman" w:cs="Times New Roman"/>
          <w:sz w:val="24"/>
          <w:szCs w:val="24"/>
          <w:vertAlign w:val="subscript"/>
        </w:rPr>
        <w:t>z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r w:rsidRPr="00A52EB6">
        <w:rPr>
          <w:rFonts w:ascii="Times New Roman" w:hAnsi="Times New Roman" w:cs="Times New Roman"/>
          <w:sz w:val="24"/>
          <w:szCs w:val="24"/>
        </w:rPr>
        <w:t>в каждую из фи</w:t>
      </w:r>
      <w:r>
        <w:rPr>
          <w:rFonts w:ascii="Times New Roman" w:hAnsi="Times New Roman" w:cs="Times New Roman"/>
          <w:sz w:val="24"/>
          <w:szCs w:val="24"/>
        </w:rPr>
        <w:t>гур, изображенных на рисунке 1</w:t>
      </w:r>
      <w:r w:rsidRPr="00A52EB6">
        <w:rPr>
          <w:rFonts w:ascii="Times New Roman" w:hAnsi="Times New Roman" w:cs="Times New Roman"/>
          <w:sz w:val="24"/>
          <w:szCs w:val="24"/>
        </w:rPr>
        <w:t>:</w:t>
      </w:r>
    </w:p>
    <w:p w14:paraId="68547420" w14:textId="77777777" w:rsidR="00406DA9" w:rsidRDefault="00406DA9" w:rsidP="00406DA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AF7DA07" w14:textId="77777777" w:rsidR="00406DA9" w:rsidRPr="00406DA9" w:rsidRDefault="00406DA9" w:rsidP="00406DA9">
      <w:pPr>
        <w:pStyle w:val="a3"/>
        <w:keepNext/>
        <w:rPr>
          <w:color w:val="auto"/>
        </w:rPr>
      </w:pPr>
      <w:r w:rsidRPr="00406DA9">
        <w:rPr>
          <w:color w:val="auto"/>
        </w:rPr>
        <w:t xml:space="preserve">Таблица </w:t>
      </w:r>
      <w:r w:rsidR="00BA2CD4" w:rsidRPr="00406DA9">
        <w:rPr>
          <w:color w:val="auto"/>
        </w:rPr>
        <w:fldChar w:fldCharType="begin"/>
      </w:r>
      <w:r w:rsidRPr="00406DA9">
        <w:rPr>
          <w:color w:val="auto"/>
        </w:rPr>
        <w:instrText xml:space="preserve"> SEQ Таблица \* ARABIC </w:instrText>
      </w:r>
      <w:r w:rsidR="00BA2CD4" w:rsidRPr="00406DA9">
        <w:rPr>
          <w:color w:val="auto"/>
        </w:rPr>
        <w:fldChar w:fldCharType="separate"/>
      </w:r>
      <w:r w:rsidR="003651D4">
        <w:rPr>
          <w:noProof/>
          <w:color w:val="auto"/>
        </w:rPr>
        <w:t>2</w:t>
      </w:r>
      <w:r w:rsidR="00BA2CD4" w:rsidRPr="00406DA9">
        <w:rPr>
          <w:color w:val="auto"/>
        </w:rPr>
        <w:fldChar w:fldCharType="end"/>
      </w:r>
      <w:r w:rsidRPr="00406DA9">
        <w:rPr>
          <w:color w:val="auto"/>
        </w:rPr>
        <w:t xml:space="preserve"> - условия проверки попадания точ</w:t>
      </w:r>
      <w:r w:rsidR="00CA0953">
        <w:rPr>
          <w:color w:val="auto"/>
        </w:rPr>
        <w:t>ки с координатами (</w:t>
      </w:r>
      <w:r w:rsidR="00CA0953">
        <w:rPr>
          <w:color w:val="auto"/>
          <w:lang w:val="en-US"/>
        </w:rPr>
        <w:t>x</w:t>
      </w:r>
      <w:r w:rsidRPr="00406DA9">
        <w:rPr>
          <w:color w:val="auto"/>
          <w:vertAlign w:val="subscript"/>
        </w:rPr>
        <w:t>z</w:t>
      </w:r>
      <w:r w:rsidR="00CA0953">
        <w:rPr>
          <w:color w:val="auto"/>
        </w:rPr>
        <w:t xml:space="preserve"> , </w:t>
      </w:r>
      <w:r w:rsidR="00CA0953">
        <w:rPr>
          <w:color w:val="auto"/>
          <w:lang w:val="en-US"/>
        </w:rPr>
        <w:t>y</w:t>
      </w:r>
      <w:r w:rsidRPr="00406DA9">
        <w:rPr>
          <w:color w:val="auto"/>
          <w:vertAlign w:val="subscript"/>
        </w:rPr>
        <w:t>z</w:t>
      </w:r>
      <w:r w:rsidRPr="00406DA9">
        <w:rPr>
          <w:color w:val="auto"/>
        </w:rPr>
        <w:t>)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390"/>
        <w:gridCol w:w="4460"/>
        <w:gridCol w:w="4495"/>
      </w:tblGrid>
      <w:tr w:rsidR="00406DA9" w14:paraId="11E89667" w14:textId="77777777" w:rsidTr="002C1E44">
        <w:tc>
          <w:tcPr>
            <w:tcW w:w="392" w:type="dxa"/>
          </w:tcPr>
          <w:p w14:paraId="6173EF52" w14:textId="77777777" w:rsidR="00406DA9" w:rsidRDefault="00CA0953" w:rsidP="00B519A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589" w:type="dxa"/>
          </w:tcPr>
          <w:p w14:paraId="37B10025" w14:textId="77777777" w:rsidR="00406DA9" w:rsidRDefault="00CA0953" w:rsidP="00406D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 xml:space="preserve">внутр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вой </w:t>
            </w: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>параболы</w:t>
            </w:r>
          </w:p>
        </w:tc>
        <w:tc>
          <w:tcPr>
            <w:tcW w:w="4590" w:type="dxa"/>
          </w:tcPr>
          <w:p w14:paraId="1C5F5FBD" w14:textId="77777777" w:rsidR="00CA0953" w:rsidRPr="00CA0953" w:rsidRDefault="00932FB6" w:rsidP="00406DA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A0953"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  <w:object w:dxaOrig="1880" w:dyaOrig="620" w14:anchorId="6BDE2B50">
                <v:shape id="_x0000_i1028" type="#_x0000_t75" style="width:94pt;height:31.35pt" o:ole="">
                  <v:imagedata r:id="rId15" o:title=""/>
                </v:shape>
                <o:OLEObject Type="Embed" ProgID="Equation.3" ShapeID="_x0000_i1028" DrawAspect="Content" ObjectID="_1798682682" r:id="rId16"/>
              </w:object>
            </w:r>
          </w:p>
        </w:tc>
      </w:tr>
      <w:tr w:rsidR="00B519A0" w14:paraId="616E4195" w14:textId="77777777" w:rsidTr="002C1E44">
        <w:tc>
          <w:tcPr>
            <w:tcW w:w="392" w:type="dxa"/>
          </w:tcPr>
          <w:p w14:paraId="22DE9E80" w14:textId="77777777" w:rsidR="00B519A0" w:rsidRDefault="00B519A0" w:rsidP="00B519A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589" w:type="dxa"/>
          </w:tcPr>
          <w:p w14:paraId="51734700" w14:textId="77777777" w:rsidR="00B519A0" w:rsidRPr="00CA0953" w:rsidRDefault="00B519A0" w:rsidP="00406DA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вой </w:t>
            </w: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>параболы</w:t>
            </w:r>
          </w:p>
        </w:tc>
        <w:tc>
          <w:tcPr>
            <w:tcW w:w="4590" w:type="dxa"/>
          </w:tcPr>
          <w:p w14:paraId="4E77B52C" w14:textId="77777777" w:rsidR="00B519A0" w:rsidRPr="00CA0953" w:rsidRDefault="00192293" w:rsidP="00406DA9">
            <w:pPr>
              <w:jc w:val="both"/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</w:pPr>
            <w:r w:rsidRPr="00CA0953"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  <w:object w:dxaOrig="1880" w:dyaOrig="620" w14:anchorId="45308975">
                <v:shape id="_x0000_i1029" type="#_x0000_t75" style="width:94pt;height:31.35pt" o:ole="">
                  <v:imagedata r:id="rId17" o:title=""/>
                </v:shape>
                <o:OLEObject Type="Embed" ProgID="Equation.3" ShapeID="_x0000_i1029" DrawAspect="Content" ObjectID="_1798682683" r:id="rId18"/>
              </w:object>
            </w:r>
          </w:p>
        </w:tc>
      </w:tr>
      <w:tr w:rsidR="00B519A0" w14:paraId="27646DA7" w14:textId="77777777" w:rsidTr="002C1E44">
        <w:tc>
          <w:tcPr>
            <w:tcW w:w="392" w:type="dxa"/>
          </w:tcPr>
          <w:p w14:paraId="5DD6E0D8" w14:textId="77777777" w:rsidR="00B519A0" w:rsidRDefault="00B519A0" w:rsidP="00B519A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589" w:type="dxa"/>
          </w:tcPr>
          <w:p w14:paraId="177CB801" w14:textId="77777777" w:rsidR="00B519A0" w:rsidRDefault="00B519A0" w:rsidP="00B519A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 xml:space="preserve">внутр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торой </w:t>
            </w: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>параболы</w:t>
            </w:r>
          </w:p>
        </w:tc>
        <w:tc>
          <w:tcPr>
            <w:tcW w:w="4590" w:type="dxa"/>
          </w:tcPr>
          <w:p w14:paraId="26ABC9AB" w14:textId="77777777" w:rsidR="00B519A0" w:rsidRPr="00CA0953" w:rsidRDefault="00192293" w:rsidP="00406DA9">
            <w:pPr>
              <w:jc w:val="both"/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</w:pPr>
            <w:r w:rsidRPr="00B519A0"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  <w:object w:dxaOrig="1880" w:dyaOrig="620" w14:anchorId="72162ED5">
                <v:shape id="_x0000_i1030" type="#_x0000_t75" style="width:94pt;height:31.35pt" o:ole="">
                  <v:imagedata r:id="rId19" o:title=""/>
                </v:shape>
                <o:OLEObject Type="Embed" ProgID="Equation.3" ShapeID="_x0000_i1030" DrawAspect="Content" ObjectID="_1798682684" r:id="rId20"/>
              </w:object>
            </w:r>
          </w:p>
        </w:tc>
      </w:tr>
      <w:tr w:rsidR="00B519A0" w14:paraId="2712995F" w14:textId="77777777" w:rsidTr="002C1E44">
        <w:tc>
          <w:tcPr>
            <w:tcW w:w="392" w:type="dxa"/>
          </w:tcPr>
          <w:p w14:paraId="52CF72EA" w14:textId="77777777" w:rsidR="00B519A0" w:rsidRDefault="00B519A0" w:rsidP="00B519A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589" w:type="dxa"/>
          </w:tcPr>
          <w:p w14:paraId="7B784D47" w14:textId="77777777" w:rsidR="00B519A0" w:rsidRPr="00CA0953" w:rsidRDefault="00B519A0" w:rsidP="00B519A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наружи второй </w:t>
            </w:r>
            <w:r w:rsidRPr="00CA0953">
              <w:rPr>
                <w:rFonts w:ascii="Times New Roman" w:hAnsi="Times New Roman" w:cs="Times New Roman"/>
                <w:sz w:val="24"/>
                <w:szCs w:val="24"/>
              </w:rPr>
              <w:t>параболы</w:t>
            </w:r>
          </w:p>
        </w:tc>
        <w:tc>
          <w:tcPr>
            <w:tcW w:w="4590" w:type="dxa"/>
          </w:tcPr>
          <w:p w14:paraId="51398791" w14:textId="77777777" w:rsidR="00B519A0" w:rsidRPr="00CA0953" w:rsidRDefault="00192293" w:rsidP="00406DA9">
            <w:pPr>
              <w:jc w:val="both"/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</w:pPr>
            <w:r w:rsidRPr="00B519A0"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  <w:object w:dxaOrig="1880" w:dyaOrig="620" w14:anchorId="580F9FB5">
                <v:shape id="_x0000_i1031" type="#_x0000_t75" style="width:94pt;height:31.35pt" o:ole="">
                  <v:imagedata r:id="rId21" o:title=""/>
                </v:shape>
                <o:OLEObject Type="Embed" ProgID="Equation.3" ShapeID="_x0000_i1031" DrawAspect="Content" ObjectID="_1798682685" r:id="rId22"/>
              </w:object>
            </w:r>
          </w:p>
        </w:tc>
      </w:tr>
      <w:tr w:rsidR="00B519A0" w14:paraId="77B1A934" w14:textId="77777777" w:rsidTr="002C1E44">
        <w:tc>
          <w:tcPr>
            <w:tcW w:w="392" w:type="dxa"/>
          </w:tcPr>
          <w:p w14:paraId="0F92A73C" w14:textId="77777777" w:rsidR="00B519A0" w:rsidRDefault="00192293" w:rsidP="00B519A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589" w:type="dxa"/>
          </w:tcPr>
          <w:p w14:paraId="0826547C" w14:textId="77777777" w:rsidR="00B519A0" w:rsidRDefault="00192293" w:rsidP="00B519A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 прямой</w:t>
            </w:r>
          </w:p>
        </w:tc>
        <w:tc>
          <w:tcPr>
            <w:tcW w:w="4590" w:type="dxa"/>
          </w:tcPr>
          <w:p w14:paraId="4183C88D" w14:textId="77777777" w:rsidR="00B519A0" w:rsidRPr="00CA0953" w:rsidRDefault="00192293" w:rsidP="00406DA9">
            <w:pPr>
              <w:jc w:val="both"/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</w:pPr>
            <w:r w:rsidRPr="00192293">
              <w:rPr>
                <w:rFonts w:ascii="Times New Roman" w:hAnsi="Times New Roman" w:cs="Times New Roman"/>
                <w:position w:val="-10"/>
                <w:sz w:val="24"/>
                <w:szCs w:val="24"/>
                <w:lang w:val="en-US"/>
              </w:rPr>
              <w:object w:dxaOrig="1540" w:dyaOrig="340" w14:anchorId="6A6EC62E">
                <v:shape id="_x0000_i1032" type="#_x0000_t75" style="width:76.65pt;height:17.35pt" o:ole="">
                  <v:imagedata r:id="rId23" o:title=""/>
                </v:shape>
                <o:OLEObject Type="Embed" ProgID="Equation.3" ShapeID="_x0000_i1032" DrawAspect="Content" ObjectID="_1798682686" r:id="rId24"/>
              </w:object>
            </w:r>
          </w:p>
        </w:tc>
      </w:tr>
      <w:tr w:rsidR="00192293" w14:paraId="5A7DBAE3" w14:textId="77777777" w:rsidTr="002C1E44">
        <w:tc>
          <w:tcPr>
            <w:tcW w:w="392" w:type="dxa"/>
          </w:tcPr>
          <w:p w14:paraId="75B523E0" w14:textId="77777777" w:rsidR="00192293" w:rsidRDefault="00192293" w:rsidP="0028043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589" w:type="dxa"/>
          </w:tcPr>
          <w:p w14:paraId="412E4F79" w14:textId="77777777" w:rsidR="00192293" w:rsidRDefault="00192293" w:rsidP="0028043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 прямой</w:t>
            </w:r>
          </w:p>
        </w:tc>
        <w:tc>
          <w:tcPr>
            <w:tcW w:w="4590" w:type="dxa"/>
          </w:tcPr>
          <w:p w14:paraId="28AB9B9E" w14:textId="77777777" w:rsidR="00192293" w:rsidRPr="00CA0953" w:rsidRDefault="00263183" w:rsidP="0028043E">
            <w:pPr>
              <w:jc w:val="both"/>
              <w:rPr>
                <w:rFonts w:ascii="Times New Roman" w:hAnsi="Times New Roman" w:cs="Times New Roman"/>
                <w:position w:val="-24"/>
                <w:sz w:val="24"/>
                <w:szCs w:val="24"/>
                <w:lang w:val="en-US"/>
              </w:rPr>
            </w:pPr>
            <w:r w:rsidRPr="00192293">
              <w:rPr>
                <w:rFonts w:ascii="Times New Roman" w:hAnsi="Times New Roman" w:cs="Times New Roman"/>
                <w:position w:val="-10"/>
                <w:sz w:val="24"/>
                <w:szCs w:val="24"/>
                <w:lang w:val="en-US"/>
              </w:rPr>
              <w:object w:dxaOrig="1540" w:dyaOrig="340" w14:anchorId="36B5D456">
                <v:shape id="_x0000_i1033" type="#_x0000_t75" style="width:76.65pt;height:17.35pt" o:ole="">
                  <v:imagedata r:id="rId25" o:title=""/>
                </v:shape>
                <o:OLEObject Type="Embed" ProgID="Equation.3" ShapeID="_x0000_i1033" DrawAspect="Content" ObjectID="_1798682687" r:id="rId26"/>
              </w:object>
            </w:r>
          </w:p>
        </w:tc>
      </w:tr>
    </w:tbl>
    <w:p w14:paraId="2477830A" w14:textId="77777777" w:rsidR="00406DA9" w:rsidRDefault="00406DA9" w:rsidP="00406DA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7EAD1AE" w14:textId="77777777" w:rsidR="00F036D1" w:rsidRDefault="00F036D1" w:rsidP="00F036D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036D1">
        <w:rPr>
          <w:rFonts w:ascii="Times New Roman" w:hAnsi="Times New Roman" w:cs="Times New Roman"/>
          <w:sz w:val="24"/>
          <w:szCs w:val="24"/>
        </w:rPr>
        <w:t>Составим условия проверки попадан</w:t>
      </w:r>
      <w:r>
        <w:rPr>
          <w:rFonts w:ascii="Times New Roman" w:hAnsi="Times New Roman" w:cs="Times New Roman"/>
          <w:sz w:val="24"/>
          <w:szCs w:val="24"/>
        </w:rPr>
        <w:t>ия точки в каждую из областей, изображенных на рисунке 1</w:t>
      </w:r>
      <w:r w:rsidRPr="00F036D1">
        <w:rPr>
          <w:rFonts w:ascii="Times New Roman" w:hAnsi="Times New Roman" w:cs="Times New Roman"/>
          <w:sz w:val="24"/>
          <w:szCs w:val="24"/>
        </w:rPr>
        <w:t>:</w:t>
      </w:r>
    </w:p>
    <w:p w14:paraId="267AB8C9" w14:textId="77777777" w:rsidR="00263183" w:rsidRDefault="00263183" w:rsidP="00F036D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D0FAFD1" w14:textId="77777777" w:rsidR="00263183" w:rsidRPr="00263183" w:rsidRDefault="00263183" w:rsidP="00263183">
      <w:pPr>
        <w:pStyle w:val="a3"/>
        <w:keepNext/>
        <w:rPr>
          <w:color w:val="auto"/>
        </w:rPr>
      </w:pPr>
      <w:r w:rsidRPr="00263183">
        <w:rPr>
          <w:color w:val="auto"/>
        </w:rPr>
        <w:t xml:space="preserve">Таблица </w:t>
      </w:r>
      <w:r w:rsidR="00BA2CD4" w:rsidRPr="00263183">
        <w:rPr>
          <w:color w:val="auto"/>
        </w:rPr>
        <w:fldChar w:fldCharType="begin"/>
      </w:r>
      <w:r w:rsidRPr="00263183">
        <w:rPr>
          <w:color w:val="auto"/>
        </w:rPr>
        <w:instrText xml:space="preserve"> SEQ Таблица \* ARABIC </w:instrText>
      </w:r>
      <w:r w:rsidR="00BA2CD4" w:rsidRPr="00263183">
        <w:rPr>
          <w:color w:val="auto"/>
        </w:rPr>
        <w:fldChar w:fldCharType="separate"/>
      </w:r>
      <w:r w:rsidR="003651D4">
        <w:rPr>
          <w:noProof/>
          <w:color w:val="auto"/>
        </w:rPr>
        <w:t>3</w:t>
      </w:r>
      <w:r w:rsidR="00BA2CD4" w:rsidRPr="00263183">
        <w:rPr>
          <w:color w:val="auto"/>
        </w:rPr>
        <w:fldChar w:fldCharType="end"/>
      </w:r>
      <w:r w:rsidRPr="00263183">
        <w:rPr>
          <w:color w:val="auto"/>
        </w:rPr>
        <w:t xml:space="preserve"> - условия проверки попадания точки в каждую из областей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445"/>
        <w:gridCol w:w="2484"/>
        <w:gridCol w:w="2485"/>
        <w:gridCol w:w="2485"/>
      </w:tblGrid>
      <w:tr w:rsidR="00CE4B22" w14:paraId="6BC09F15" w14:textId="77777777" w:rsidTr="002C1E44">
        <w:trPr>
          <w:jc w:val="center"/>
        </w:trPr>
        <w:tc>
          <w:tcPr>
            <w:tcW w:w="445" w:type="dxa"/>
          </w:tcPr>
          <w:p w14:paraId="6DD8B2A0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484" w:type="dxa"/>
          </w:tcPr>
          <w:p w14:paraId="2D498BD4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вая </w:t>
            </w:r>
            <w:r w:rsidRPr="00FF3943">
              <w:rPr>
                <w:rFonts w:ascii="Times New Roman" w:hAnsi="Times New Roman" w:cs="Times New Roman"/>
                <w:sz w:val="24"/>
                <w:szCs w:val="24"/>
              </w:rPr>
              <w:t>парабола</w:t>
            </w:r>
          </w:p>
        </w:tc>
        <w:tc>
          <w:tcPr>
            <w:tcW w:w="2485" w:type="dxa"/>
          </w:tcPr>
          <w:p w14:paraId="79860679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торая </w:t>
            </w:r>
            <w:r w:rsidRPr="00FF3943">
              <w:rPr>
                <w:rFonts w:ascii="Times New Roman" w:hAnsi="Times New Roman" w:cs="Times New Roman"/>
                <w:sz w:val="24"/>
                <w:szCs w:val="24"/>
              </w:rPr>
              <w:t>парабола</w:t>
            </w:r>
          </w:p>
        </w:tc>
        <w:tc>
          <w:tcPr>
            <w:tcW w:w="2485" w:type="dxa"/>
          </w:tcPr>
          <w:p w14:paraId="25B35495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ямая</w:t>
            </w:r>
          </w:p>
        </w:tc>
      </w:tr>
      <w:tr w:rsidR="00CE4B22" w14:paraId="51F19B95" w14:textId="77777777" w:rsidTr="002C1E44">
        <w:trPr>
          <w:jc w:val="center"/>
        </w:trPr>
        <w:tc>
          <w:tcPr>
            <w:tcW w:w="445" w:type="dxa"/>
          </w:tcPr>
          <w:p w14:paraId="57A3E95B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484" w:type="dxa"/>
          </w:tcPr>
          <w:p w14:paraId="463C244C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0C494217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717934F5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д</w:t>
            </w:r>
          </w:p>
        </w:tc>
      </w:tr>
      <w:tr w:rsidR="00CE4B22" w14:paraId="0508DF9B" w14:textId="77777777" w:rsidTr="002C1E44">
        <w:trPr>
          <w:jc w:val="center"/>
        </w:trPr>
        <w:tc>
          <w:tcPr>
            <w:tcW w:w="445" w:type="dxa"/>
          </w:tcPr>
          <w:p w14:paraId="3CEA7148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484" w:type="dxa"/>
          </w:tcPr>
          <w:p w14:paraId="09089BF2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2A533CA7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564A8CD0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д</w:t>
            </w:r>
          </w:p>
        </w:tc>
      </w:tr>
      <w:tr w:rsidR="00CE4B22" w14:paraId="1D87FF9C" w14:textId="77777777" w:rsidTr="002C1E44">
        <w:trPr>
          <w:jc w:val="center"/>
        </w:trPr>
        <w:tc>
          <w:tcPr>
            <w:tcW w:w="445" w:type="dxa"/>
          </w:tcPr>
          <w:p w14:paraId="40770132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84" w:type="dxa"/>
          </w:tcPr>
          <w:p w14:paraId="3075A45F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2C2F95BF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389093EF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</w:t>
            </w:r>
          </w:p>
        </w:tc>
      </w:tr>
      <w:tr w:rsidR="00CE4B22" w14:paraId="24942AF0" w14:textId="77777777" w:rsidTr="002C1E44">
        <w:trPr>
          <w:jc w:val="center"/>
        </w:trPr>
        <w:tc>
          <w:tcPr>
            <w:tcW w:w="445" w:type="dxa"/>
          </w:tcPr>
          <w:p w14:paraId="0565B79A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484" w:type="dxa"/>
          </w:tcPr>
          <w:p w14:paraId="2A413DB4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23E8E30E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385B608F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</w:t>
            </w:r>
          </w:p>
        </w:tc>
      </w:tr>
      <w:tr w:rsidR="00CE4B22" w14:paraId="3DD01D15" w14:textId="77777777" w:rsidTr="002C1E44">
        <w:trPr>
          <w:jc w:val="center"/>
        </w:trPr>
        <w:tc>
          <w:tcPr>
            <w:tcW w:w="445" w:type="dxa"/>
          </w:tcPr>
          <w:p w14:paraId="633FFC9F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484" w:type="dxa"/>
          </w:tcPr>
          <w:p w14:paraId="28CB4BE3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1A2AFB10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нутри</w:t>
            </w:r>
          </w:p>
        </w:tc>
        <w:tc>
          <w:tcPr>
            <w:tcW w:w="2485" w:type="dxa"/>
          </w:tcPr>
          <w:p w14:paraId="7DEE661B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</w:t>
            </w:r>
          </w:p>
        </w:tc>
      </w:tr>
      <w:tr w:rsidR="00CE4B22" w14:paraId="5015C8BA" w14:textId="77777777" w:rsidTr="002C1E44">
        <w:trPr>
          <w:jc w:val="center"/>
        </w:trPr>
        <w:tc>
          <w:tcPr>
            <w:tcW w:w="445" w:type="dxa"/>
          </w:tcPr>
          <w:p w14:paraId="73F89175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484" w:type="dxa"/>
          </w:tcPr>
          <w:p w14:paraId="21F125C0" w14:textId="77777777" w:rsidR="00CE4B22" w:rsidRDefault="00CE4B22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3B41EE1F" w14:textId="77777777" w:rsidR="00CE4B22" w:rsidRDefault="00CE4B22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6B58FE04" w14:textId="77777777" w:rsidR="00CE4B22" w:rsidRPr="00CE4B22" w:rsidRDefault="00CE4B22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д</w:t>
            </w:r>
          </w:p>
        </w:tc>
      </w:tr>
      <w:tr w:rsidR="00CE4B22" w14:paraId="3A704189" w14:textId="77777777" w:rsidTr="002C1E44">
        <w:trPr>
          <w:jc w:val="center"/>
        </w:trPr>
        <w:tc>
          <w:tcPr>
            <w:tcW w:w="445" w:type="dxa"/>
          </w:tcPr>
          <w:p w14:paraId="6EC26959" w14:textId="77777777" w:rsidR="00CE4B22" w:rsidRDefault="00CE4B22" w:rsidP="0077611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484" w:type="dxa"/>
          </w:tcPr>
          <w:p w14:paraId="33507D1C" w14:textId="77777777" w:rsidR="00CE4B22" w:rsidRDefault="00CE4B22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31DC65BA" w14:textId="77777777" w:rsidR="00CE4B22" w:rsidRDefault="00CE4B22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наружи</w:t>
            </w:r>
          </w:p>
        </w:tc>
        <w:tc>
          <w:tcPr>
            <w:tcW w:w="2485" w:type="dxa"/>
          </w:tcPr>
          <w:p w14:paraId="6F376024" w14:textId="77777777" w:rsidR="00CE4B22" w:rsidRPr="00CE4B22" w:rsidRDefault="00CE4B22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</w:t>
            </w:r>
          </w:p>
        </w:tc>
      </w:tr>
    </w:tbl>
    <w:p w14:paraId="7F8EF35E" w14:textId="77777777" w:rsidR="00263183" w:rsidRDefault="00263183" w:rsidP="00F036D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A1B4BBF" w14:textId="77777777" w:rsidR="00CF0BEB" w:rsidRDefault="00CF0BEB" w:rsidP="00F036D1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F0BEB">
        <w:rPr>
          <w:rFonts w:ascii="Times New Roman" w:hAnsi="Times New Roman" w:cs="Times New Roman"/>
          <w:i/>
          <w:sz w:val="24"/>
          <w:szCs w:val="24"/>
        </w:rPr>
        <w:t>Тест-план:</w:t>
      </w:r>
    </w:p>
    <w:p w14:paraId="743595C2" w14:textId="77777777" w:rsidR="003E629B" w:rsidRDefault="003E629B" w:rsidP="003E629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E629B">
        <w:rPr>
          <w:rFonts w:ascii="Times New Roman" w:hAnsi="Times New Roman" w:cs="Times New Roman"/>
          <w:sz w:val="24"/>
          <w:szCs w:val="24"/>
        </w:rPr>
        <w:t>Для тестирования программы необхо</w:t>
      </w:r>
      <w:r>
        <w:rPr>
          <w:rFonts w:ascii="Times New Roman" w:hAnsi="Times New Roman" w:cs="Times New Roman"/>
          <w:sz w:val="24"/>
          <w:szCs w:val="24"/>
        </w:rPr>
        <w:t xml:space="preserve">димо выбрать по точке в каждой </w:t>
      </w:r>
      <w:r w:rsidRPr="003E629B">
        <w:rPr>
          <w:rFonts w:ascii="Times New Roman" w:hAnsi="Times New Roman" w:cs="Times New Roman"/>
          <w:sz w:val="24"/>
          <w:szCs w:val="24"/>
        </w:rPr>
        <w:t>из областей, используя следующие данные:</w:t>
      </w:r>
    </w:p>
    <w:p w14:paraId="46BF163B" w14:textId="77777777" w:rsidR="00FC2B90" w:rsidRDefault="00FC2B90" w:rsidP="003E629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BC4BEDC" w14:textId="77777777" w:rsidR="00FC2B90" w:rsidRPr="00FC2B90" w:rsidRDefault="00FC2B90" w:rsidP="00FC2B90">
      <w:pPr>
        <w:pStyle w:val="a3"/>
        <w:keepNext/>
        <w:rPr>
          <w:color w:val="auto"/>
        </w:rPr>
      </w:pPr>
      <w:r w:rsidRPr="00FC2B90">
        <w:rPr>
          <w:color w:val="auto"/>
        </w:rPr>
        <w:t xml:space="preserve">Таблица </w:t>
      </w:r>
      <w:r w:rsidR="00BA2CD4" w:rsidRPr="00FC2B90">
        <w:rPr>
          <w:color w:val="auto"/>
        </w:rPr>
        <w:fldChar w:fldCharType="begin"/>
      </w:r>
      <w:r w:rsidRPr="00FC2B90">
        <w:rPr>
          <w:color w:val="auto"/>
        </w:rPr>
        <w:instrText xml:space="preserve"> SEQ Таблица \* ARABIC </w:instrText>
      </w:r>
      <w:r w:rsidR="00BA2CD4" w:rsidRPr="00FC2B90">
        <w:rPr>
          <w:color w:val="auto"/>
        </w:rPr>
        <w:fldChar w:fldCharType="separate"/>
      </w:r>
      <w:r w:rsidR="003651D4">
        <w:rPr>
          <w:noProof/>
          <w:color w:val="auto"/>
        </w:rPr>
        <w:t>4</w:t>
      </w:r>
      <w:r w:rsidR="00BA2CD4" w:rsidRPr="00FC2B90">
        <w:rPr>
          <w:color w:val="auto"/>
        </w:rPr>
        <w:fldChar w:fldCharType="end"/>
      </w:r>
      <w:r w:rsidRPr="00FC2B90">
        <w:rPr>
          <w:color w:val="auto"/>
        </w:rPr>
        <w:t xml:space="preserve"> - Координаты точек, в каждой из областей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682"/>
        <w:gridCol w:w="2617"/>
        <w:gridCol w:w="2614"/>
        <w:gridCol w:w="3432"/>
      </w:tblGrid>
      <w:tr w:rsidR="00FC2B90" w14:paraId="0DD3FD5A" w14:textId="77777777" w:rsidTr="00A417CF">
        <w:tc>
          <w:tcPr>
            <w:tcW w:w="682" w:type="dxa"/>
          </w:tcPr>
          <w:p w14:paraId="35DAC734" w14:textId="77777777" w:rsidR="00FC2B90" w:rsidRP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</w:p>
        </w:tc>
        <w:tc>
          <w:tcPr>
            <w:tcW w:w="2690" w:type="dxa"/>
          </w:tcPr>
          <w:p w14:paraId="2518E218" w14:textId="77777777" w:rsidR="00FC2B90" w:rsidRPr="00F85E64" w:rsidRDefault="00F85E64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F85E64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z</w:t>
            </w:r>
            <w:proofErr w:type="spellEnd"/>
          </w:p>
        </w:tc>
        <w:tc>
          <w:tcPr>
            <w:tcW w:w="2690" w:type="dxa"/>
          </w:tcPr>
          <w:p w14:paraId="46A68225" w14:textId="77777777" w:rsidR="00FC2B90" w:rsidRPr="00F85E64" w:rsidRDefault="00F85E64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  <w:r w:rsidRPr="00F85E64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z</w:t>
            </w:r>
            <w:proofErr w:type="spellEnd"/>
          </w:p>
        </w:tc>
        <w:tc>
          <w:tcPr>
            <w:tcW w:w="3509" w:type="dxa"/>
          </w:tcPr>
          <w:p w14:paraId="7CDB8D98" w14:textId="77777777" w:rsidR="00FC2B90" w:rsidRDefault="00F85E64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85E64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  <w:tr w:rsidR="00FF275C" w14:paraId="053B8083" w14:textId="77777777" w:rsidTr="00A417CF">
        <w:tc>
          <w:tcPr>
            <w:tcW w:w="682" w:type="dxa"/>
          </w:tcPr>
          <w:p w14:paraId="18AB265C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0" w:type="dxa"/>
          </w:tcPr>
          <w:p w14:paraId="78EB67E4" w14:textId="77777777" w:rsidR="00FF275C" w:rsidRPr="009404A6" w:rsidRDefault="009404A6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0" w:type="dxa"/>
          </w:tcPr>
          <w:p w14:paraId="79FD992D" w14:textId="77777777" w:rsidR="00FF275C" w:rsidRPr="009404A6" w:rsidRDefault="009404A6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509" w:type="dxa"/>
          </w:tcPr>
          <w:p w14:paraId="10EA3D39" w14:textId="77777777" w:rsidR="00FF275C" w:rsidRPr="00F85E64" w:rsidRDefault="006341E9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>бласть № 1</w:t>
            </w:r>
          </w:p>
        </w:tc>
      </w:tr>
      <w:tr w:rsidR="00FF275C" w14:paraId="7D1755F7" w14:textId="77777777" w:rsidTr="00A417CF">
        <w:tc>
          <w:tcPr>
            <w:tcW w:w="682" w:type="dxa"/>
          </w:tcPr>
          <w:p w14:paraId="56BDDC08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0" w:type="dxa"/>
          </w:tcPr>
          <w:p w14:paraId="4CAF12D2" w14:textId="77777777" w:rsidR="00FF275C" w:rsidRPr="009404A6" w:rsidRDefault="009404A6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,5</w:t>
            </w:r>
          </w:p>
        </w:tc>
        <w:tc>
          <w:tcPr>
            <w:tcW w:w="2690" w:type="dxa"/>
          </w:tcPr>
          <w:p w14:paraId="7371DC0D" w14:textId="77777777" w:rsidR="00FF275C" w:rsidRDefault="009404A6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509" w:type="dxa"/>
          </w:tcPr>
          <w:p w14:paraId="7213CFC9" w14:textId="77777777" w:rsidR="00FF275C" w:rsidRPr="00B33665" w:rsidRDefault="006341E9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 xml:space="preserve">бласть № </w:t>
            </w:r>
            <w:r w:rsid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</w:tr>
      <w:tr w:rsidR="00FF275C" w14:paraId="596BA0F7" w14:textId="77777777" w:rsidTr="00A417CF">
        <w:tc>
          <w:tcPr>
            <w:tcW w:w="682" w:type="dxa"/>
          </w:tcPr>
          <w:p w14:paraId="0349DFFE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0" w:type="dxa"/>
          </w:tcPr>
          <w:p w14:paraId="4422BF1B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690" w:type="dxa"/>
          </w:tcPr>
          <w:p w14:paraId="040A529F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509" w:type="dxa"/>
          </w:tcPr>
          <w:p w14:paraId="1B103FC8" w14:textId="77777777" w:rsidR="00FF275C" w:rsidRPr="00B33665" w:rsidRDefault="006341E9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 xml:space="preserve">бласть № </w:t>
            </w:r>
            <w:r w:rsid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FF275C" w14:paraId="5D4062F4" w14:textId="77777777" w:rsidTr="00A417CF">
        <w:tc>
          <w:tcPr>
            <w:tcW w:w="682" w:type="dxa"/>
          </w:tcPr>
          <w:p w14:paraId="110AFE3F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0" w:type="dxa"/>
          </w:tcPr>
          <w:p w14:paraId="6DC87A8B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690" w:type="dxa"/>
          </w:tcPr>
          <w:p w14:paraId="3F122786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2</w:t>
            </w:r>
          </w:p>
        </w:tc>
        <w:tc>
          <w:tcPr>
            <w:tcW w:w="3509" w:type="dxa"/>
          </w:tcPr>
          <w:p w14:paraId="3683116D" w14:textId="77777777" w:rsidR="00FF275C" w:rsidRPr="00B33665" w:rsidRDefault="006341E9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 xml:space="preserve">бласть № </w:t>
            </w:r>
            <w:r w:rsid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F275C" w14:paraId="54B485B4" w14:textId="77777777" w:rsidTr="00A417CF">
        <w:tc>
          <w:tcPr>
            <w:tcW w:w="682" w:type="dxa"/>
          </w:tcPr>
          <w:p w14:paraId="0A211B1D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0" w:type="dxa"/>
          </w:tcPr>
          <w:p w14:paraId="3319CD4D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2</w:t>
            </w:r>
          </w:p>
        </w:tc>
        <w:tc>
          <w:tcPr>
            <w:tcW w:w="2690" w:type="dxa"/>
          </w:tcPr>
          <w:p w14:paraId="7FE5CB6D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6</w:t>
            </w:r>
          </w:p>
        </w:tc>
        <w:tc>
          <w:tcPr>
            <w:tcW w:w="3509" w:type="dxa"/>
          </w:tcPr>
          <w:p w14:paraId="2DBA073D" w14:textId="77777777" w:rsidR="00FF275C" w:rsidRPr="00B33665" w:rsidRDefault="006341E9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 xml:space="preserve">бласть № </w:t>
            </w:r>
            <w:r w:rsid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FF275C" w14:paraId="09874A20" w14:textId="77777777" w:rsidTr="00A417CF">
        <w:tc>
          <w:tcPr>
            <w:tcW w:w="682" w:type="dxa"/>
          </w:tcPr>
          <w:p w14:paraId="2C7A1C5D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0" w:type="dxa"/>
          </w:tcPr>
          <w:p w14:paraId="639EEAAF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2690" w:type="dxa"/>
          </w:tcPr>
          <w:p w14:paraId="629E1FAD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3509" w:type="dxa"/>
          </w:tcPr>
          <w:p w14:paraId="67322376" w14:textId="77777777" w:rsidR="00FF275C" w:rsidRPr="00B33665" w:rsidRDefault="006341E9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 xml:space="preserve">бласть № </w:t>
            </w:r>
            <w:r w:rsid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</w:tr>
      <w:tr w:rsidR="00FF275C" w14:paraId="13E72FB8" w14:textId="77777777" w:rsidTr="00A417CF">
        <w:tc>
          <w:tcPr>
            <w:tcW w:w="682" w:type="dxa"/>
          </w:tcPr>
          <w:p w14:paraId="26336274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0" w:type="dxa"/>
          </w:tcPr>
          <w:p w14:paraId="1C54B1CB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</w:t>
            </w:r>
          </w:p>
        </w:tc>
        <w:tc>
          <w:tcPr>
            <w:tcW w:w="2690" w:type="dxa"/>
          </w:tcPr>
          <w:p w14:paraId="78356E51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3509" w:type="dxa"/>
          </w:tcPr>
          <w:p w14:paraId="34D614C2" w14:textId="77777777" w:rsidR="00FF275C" w:rsidRPr="00B33665" w:rsidRDefault="006341E9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="00B33665" w:rsidRPr="00B33665">
              <w:rPr>
                <w:rFonts w:ascii="Times New Roman" w:hAnsi="Times New Roman" w:cs="Times New Roman"/>
                <w:sz w:val="24"/>
                <w:szCs w:val="24"/>
              </w:rPr>
              <w:t xml:space="preserve">бласть № </w:t>
            </w:r>
            <w:r w:rsid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</w:tr>
      <w:tr w:rsidR="00FF275C" w:rsidRPr="00670BF8" w14:paraId="36BB14BE" w14:textId="77777777" w:rsidTr="00A417CF">
        <w:tc>
          <w:tcPr>
            <w:tcW w:w="682" w:type="dxa"/>
          </w:tcPr>
          <w:p w14:paraId="271E6622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690" w:type="dxa"/>
          </w:tcPr>
          <w:p w14:paraId="5440FA58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</w:t>
            </w:r>
          </w:p>
        </w:tc>
        <w:tc>
          <w:tcPr>
            <w:tcW w:w="2690" w:type="dxa"/>
          </w:tcPr>
          <w:p w14:paraId="5BD0F38F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509" w:type="dxa"/>
          </w:tcPr>
          <w:p w14:paraId="7A1C9CDF" w14:textId="77777777" w:rsidR="00FF275C" w:rsidRPr="00B33665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correct y</w:t>
            </w: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value (</w:t>
            </w:r>
            <w:r w:rsidRPr="00B33665">
              <w:rPr>
                <w:rFonts w:ascii="Times New Roman" w:hAnsi="Times New Roman" w:cs="Times New Roman"/>
                <w:sz w:val="24"/>
                <w:szCs w:val="24"/>
              </w:rPr>
              <w:t>повтор</w:t>
            </w: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B33665">
              <w:rPr>
                <w:rFonts w:ascii="Times New Roman" w:hAnsi="Times New Roman" w:cs="Times New Roman"/>
                <w:sz w:val="24"/>
                <w:szCs w:val="24"/>
              </w:rPr>
              <w:t>ввода</w:t>
            </w: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</w:tr>
      <w:tr w:rsidR="00FF275C" w:rsidRPr="00670BF8" w14:paraId="6411E5BF" w14:textId="77777777" w:rsidTr="00A417CF">
        <w:tc>
          <w:tcPr>
            <w:tcW w:w="682" w:type="dxa"/>
          </w:tcPr>
          <w:p w14:paraId="42178F12" w14:textId="77777777" w:rsidR="00FF275C" w:rsidRDefault="00FF275C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0" w:type="dxa"/>
          </w:tcPr>
          <w:p w14:paraId="1CD87B69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690" w:type="dxa"/>
          </w:tcPr>
          <w:p w14:paraId="380324C4" w14:textId="77777777" w:rsidR="00FF275C" w:rsidRDefault="00B33665" w:rsidP="00FF275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</w:t>
            </w:r>
          </w:p>
        </w:tc>
        <w:tc>
          <w:tcPr>
            <w:tcW w:w="3509" w:type="dxa"/>
          </w:tcPr>
          <w:p w14:paraId="6BA640D4" w14:textId="77777777" w:rsidR="00FF275C" w:rsidRPr="00B33665" w:rsidRDefault="00B33665" w:rsidP="00B336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ncorrect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value (</w:t>
            </w:r>
            <w:r w:rsidRPr="00B33665">
              <w:rPr>
                <w:rFonts w:ascii="Times New Roman" w:hAnsi="Times New Roman" w:cs="Times New Roman"/>
                <w:sz w:val="24"/>
                <w:szCs w:val="24"/>
              </w:rPr>
              <w:t>повтор</w:t>
            </w: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B33665">
              <w:rPr>
                <w:rFonts w:ascii="Times New Roman" w:hAnsi="Times New Roman" w:cs="Times New Roman"/>
                <w:sz w:val="24"/>
                <w:szCs w:val="24"/>
              </w:rPr>
              <w:t>ввода</w:t>
            </w:r>
            <w:r w:rsidRPr="00B3366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</w:tr>
    </w:tbl>
    <w:p w14:paraId="1DA7BD69" w14:textId="77777777" w:rsidR="00FC2B90" w:rsidRPr="001C5922" w:rsidRDefault="00FC2B90" w:rsidP="003E629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71A23A2" w14:textId="77777777" w:rsidR="00163472" w:rsidRDefault="00163472" w:rsidP="003E629B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63472">
        <w:rPr>
          <w:rFonts w:ascii="Times New Roman" w:hAnsi="Times New Roman" w:cs="Times New Roman"/>
          <w:i/>
          <w:sz w:val="24"/>
          <w:szCs w:val="24"/>
        </w:rPr>
        <w:t>Декомпозиция задач:</w:t>
      </w:r>
    </w:p>
    <w:p w14:paraId="50D5EA6C" w14:textId="77777777" w:rsidR="00163472" w:rsidRDefault="00163472" w:rsidP="0016347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63472">
        <w:rPr>
          <w:rFonts w:ascii="Times New Roman" w:hAnsi="Times New Roman" w:cs="Times New Roman"/>
          <w:sz w:val="24"/>
          <w:szCs w:val="24"/>
        </w:rPr>
        <w:t xml:space="preserve">Исходя из условий задания, в основной задаче </w:t>
      </w:r>
      <w:proofErr w:type="spellStart"/>
      <w:r w:rsidRPr="00163472">
        <w:rPr>
          <w:rFonts w:ascii="Times New Roman" w:hAnsi="Times New Roman" w:cs="Times New Roman"/>
          <w:sz w:val="24"/>
          <w:szCs w:val="24"/>
        </w:rPr>
        <w:t>Main</w:t>
      </w:r>
      <w:proofErr w:type="spellEnd"/>
      <w:r w:rsidRPr="00163472">
        <w:rPr>
          <w:rFonts w:ascii="Times New Roman" w:hAnsi="Times New Roman" w:cs="Times New Roman"/>
          <w:sz w:val="24"/>
          <w:szCs w:val="24"/>
        </w:rPr>
        <w:t xml:space="preserve"> можно выделить самостоятельную задачу </w:t>
      </w:r>
      <w:proofErr w:type="spellStart"/>
      <w:r w:rsidRPr="00163472">
        <w:rPr>
          <w:rFonts w:ascii="Times New Roman" w:hAnsi="Times New Roman" w:cs="Times New Roman"/>
          <w:sz w:val="24"/>
          <w:szCs w:val="24"/>
        </w:rPr>
        <w:t>CheckArea</w:t>
      </w:r>
      <w:proofErr w:type="spellEnd"/>
      <w:r w:rsidRPr="00163472">
        <w:rPr>
          <w:rFonts w:ascii="Times New Roman" w:hAnsi="Times New Roman" w:cs="Times New Roman"/>
          <w:sz w:val="24"/>
          <w:szCs w:val="24"/>
        </w:rPr>
        <w:t xml:space="preserve"> – проверка попадания точки в </w:t>
      </w:r>
      <w:proofErr w:type="spellStart"/>
      <w:r w:rsidRPr="00163472">
        <w:rPr>
          <w:rFonts w:ascii="Times New Roman" w:hAnsi="Times New Roman" w:cs="Times New Roman"/>
          <w:sz w:val="24"/>
          <w:szCs w:val="24"/>
        </w:rPr>
        <w:t>одную</w:t>
      </w:r>
      <w:proofErr w:type="spellEnd"/>
      <w:r w:rsidRPr="00163472">
        <w:rPr>
          <w:rFonts w:ascii="Times New Roman" w:hAnsi="Times New Roman" w:cs="Times New Roman"/>
          <w:sz w:val="24"/>
          <w:szCs w:val="24"/>
        </w:rPr>
        <w:t xml:space="preserve"> из областей на плоскости. Эту задачу можно разбить на три независимые подзадачи:</w:t>
      </w:r>
    </w:p>
    <w:p w14:paraId="398F12A4" w14:textId="77777777" w:rsidR="00EF6F4C" w:rsidRDefault="00EF6F4C" w:rsidP="00EF6F4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F6F4C">
        <w:rPr>
          <w:rFonts w:ascii="Times New Roman" w:hAnsi="Times New Roman" w:cs="Times New Roman"/>
          <w:sz w:val="24"/>
          <w:szCs w:val="24"/>
        </w:rPr>
        <w:lastRenderedPageBreak/>
        <w:t>IsParabola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EF6F4C">
        <w:rPr>
          <w:rFonts w:ascii="Times New Roman" w:hAnsi="Times New Roman" w:cs="Times New Roman"/>
          <w:sz w:val="24"/>
          <w:szCs w:val="24"/>
        </w:rPr>
        <w:t xml:space="preserve"> – проверка попадания точки внутрь </w:t>
      </w:r>
      <w:r>
        <w:rPr>
          <w:rFonts w:ascii="Times New Roman" w:hAnsi="Times New Roman" w:cs="Times New Roman"/>
          <w:sz w:val="24"/>
          <w:szCs w:val="24"/>
        </w:rPr>
        <w:t xml:space="preserve">первой </w:t>
      </w:r>
      <w:r w:rsidRPr="00EF6F4C">
        <w:rPr>
          <w:rFonts w:ascii="Times New Roman" w:hAnsi="Times New Roman" w:cs="Times New Roman"/>
          <w:sz w:val="24"/>
          <w:szCs w:val="24"/>
        </w:rPr>
        <w:t>параболы</w:t>
      </w:r>
      <w:r>
        <w:rPr>
          <w:rFonts w:ascii="Times New Roman" w:hAnsi="Times New Roman" w:cs="Times New Roman"/>
          <w:sz w:val="24"/>
          <w:szCs w:val="24"/>
        </w:rPr>
        <w:t>,</w:t>
      </w:r>
    </w:p>
    <w:p w14:paraId="40CAFC83" w14:textId="77777777" w:rsidR="00EF6F4C" w:rsidRPr="00EF6F4C" w:rsidRDefault="00EF6F4C" w:rsidP="00EF6F4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F6F4C">
        <w:rPr>
          <w:rFonts w:ascii="Times New Roman" w:hAnsi="Times New Roman" w:cs="Times New Roman"/>
          <w:sz w:val="24"/>
          <w:szCs w:val="24"/>
        </w:rPr>
        <w:t>IsParabola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F6F4C">
        <w:rPr>
          <w:rFonts w:ascii="Times New Roman" w:hAnsi="Times New Roman" w:cs="Times New Roman"/>
          <w:sz w:val="24"/>
          <w:szCs w:val="24"/>
        </w:rPr>
        <w:t xml:space="preserve"> – проверка попадания точки внутрь </w:t>
      </w:r>
      <w:r>
        <w:rPr>
          <w:rFonts w:ascii="Times New Roman" w:hAnsi="Times New Roman" w:cs="Times New Roman"/>
          <w:sz w:val="24"/>
          <w:szCs w:val="24"/>
        </w:rPr>
        <w:t xml:space="preserve">второй </w:t>
      </w:r>
      <w:r w:rsidRPr="00EF6F4C">
        <w:rPr>
          <w:rFonts w:ascii="Times New Roman" w:hAnsi="Times New Roman" w:cs="Times New Roman"/>
          <w:sz w:val="24"/>
          <w:szCs w:val="24"/>
        </w:rPr>
        <w:t>параболы</w:t>
      </w:r>
      <w:r>
        <w:rPr>
          <w:rFonts w:ascii="Times New Roman" w:hAnsi="Times New Roman" w:cs="Times New Roman"/>
          <w:sz w:val="24"/>
          <w:szCs w:val="24"/>
        </w:rPr>
        <w:t>,</w:t>
      </w:r>
    </w:p>
    <w:p w14:paraId="46460CC0" w14:textId="77777777" w:rsidR="00EF6F4C" w:rsidRDefault="00EF6F4C" w:rsidP="00EF6F4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derLine</w:t>
      </w:r>
      <w:proofErr w:type="spellEnd"/>
      <w:r w:rsidR="000E0507" w:rsidRPr="000E0507">
        <w:rPr>
          <w:rFonts w:ascii="Times New Roman" w:hAnsi="Times New Roman" w:cs="Times New Roman"/>
          <w:sz w:val="24"/>
          <w:szCs w:val="24"/>
        </w:rPr>
        <w:t xml:space="preserve"> </w:t>
      </w:r>
      <w:r w:rsidRPr="00EF6F4C">
        <w:rPr>
          <w:rFonts w:ascii="Times New Roman" w:hAnsi="Times New Roman" w:cs="Times New Roman"/>
          <w:sz w:val="24"/>
          <w:szCs w:val="24"/>
        </w:rPr>
        <w:t xml:space="preserve">– проверка попадания точки </w:t>
      </w:r>
      <w:r>
        <w:rPr>
          <w:rFonts w:ascii="Times New Roman" w:hAnsi="Times New Roman" w:cs="Times New Roman"/>
          <w:sz w:val="24"/>
          <w:szCs w:val="24"/>
        </w:rPr>
        <w:t>под прямую.</w:t>
      </w:r>
    </w:p>
    <w:p w14:paraId="0863EF74" w14:textId="77777777" w:rsidR="006238EA" w:rsidRDefault="006238EA" w:rsidP="00EF6F4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238EA">
        <w:rPr>
          <w:rFonts w:ascii="Times New Roman" w:hAnsi="Times New Roman" w:cs="Times New Roman"/>
          <w:sz w:val="24"/>
          <w:szCs w:val="24"/>
        </w:rPr>
        <w:t>Дерево декомпозиции задач следующее:</w:t>
      </w:r>
    </w:p>
    <w:p w14:paraId="7CE5F67A" w14:textId="77777777" w:rsidR="006238EA" w:rsidRPr="00EF6F4C" w:rsidRDefault="006238EA" w:rsidP="00EF6F4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D2D8F26" w14:textId="77777777" w:rsidR="00B641D3" w:rsidRDefault="006238EA" w:rsidP="00B641D3">
      <w:pPr>
        <w:keepNext/>
        <w:spacing w:after="0"/>
        <w:jc w:val="center"/>
      </w:pPr>
      <w:r>
        <w:object w:dxaOrig="6037" w:dyaOrig="2352" w14:anchorId="789FCA38">
          <v:shape id="_x0000_i1034" type="#_x0000_t75" style="width:301.35pt;height:117.35pt" o:ole="">
            <v:imagedata r:id="rId27" o:title=""/>
          </v:shape>
          <o:OLEObject Type="Embed" ProgID="Visio.Drawing.11" ShapeID="_x0000_i1034" DrawAspect="Content" ObjectID="_1798682688" r:id="rId28"/>
        </w:object>
      </w:r>
    </w:p>
    <w:p w14:paraId="77D95CC6" w14:textId="77777777" w:rsidR="00EF6F4C" w:rsidRDefault="00B641D3" w:rsidP="00B641D3">
      <w:pPr>
        <w:pStyle w:val="a3"/>
        <w:jc w:val="center"/>
        <w:rPr>
          <w:color w:val="auto"/>
        </w:rPr>
      </w:pPr>
      <w:r w:rsidRPr="00B641D3">
        <w:rPr>
          <w:color w:val="auto"/>
        </w:rPr>
        <w:t xml:space="preserve">Рисунок </w:t>
      </w:r>
      <w:r w:rsidR="00BA2CD4" w:rsidRPr="00B641D3">
        <w:rPr>
          <w:color w:val="auto"/>
        </w:rPr>
        <w:fldChar w:fldCharType="begin"/>
      </w:r>
      <w:r w:rsidRPr="00B641D3">
        <w:rPr>
          <w:color w:val="auto"/>
        </w:rPr>
        <w:instrText xml:space="preserve"> SEQ Рисунок \* ARABIC </w:instrText>
      </w:r>
      <w:r w:rsidR="00BA2CD4" w:rsidRPr="00B641D3">
        <w:rPr>
          <w:color w:val="auto"/>
        </w:rPr>
        <w:fldChar w:fldCharType="separate"/>
      </w:r>
      <w:r w:rsidR="003651D4">
        <w:rPr>
          <w:noProof/>
          <w:color w:val="auto"/>
        </w:rPr>
        <w:t>2</w:t>
      </w:r>
      <w:r w:rsidR="00BA2CD4" w:rsidRPr="00B641D3">
        <w:rPr>
          <w:color w:val="auto"/>
        </w:rPr>
        <w:fldChar w:fldCharType="end"/>
      </w:r>
      <w:r w:rsidRPr="00B641D3">
        <w:rPr>
          <w:color w:val="auto"/>
        </w:rPr>
        <w:t xml:space="preserve"> - Дерево декомпозиции задач</w:t>
      </w:r>
    </w:p>
    <w:p w14:paraId="68C90C11" w14:textId="77777777" w:rsidR="00094706" w:rsidRPr="000564D7" w:rsidRDefault="00094706" w:rsidP="000564D7">
      <w:pPr>
        <w:spacing w:after="0"/>
        <w:rPr>
          <w:i/>
        </w:rPr>
      </w:pPr>
    </w:p>
    <w:p w14:paraId="03E0D700" w14:textId="77777777" w:rsidR="00094706" w:rsidRPr="00BB3224" w:rsidRDefault="000564D7" w:rsidP="00E661C9">
      <w:pPr>
        <w:spacing w:after="0"/>
        <w:ind w:firstLine="708"/>
        <w:rPr>
          <w:rFonts w:ascii="Times New Roman" w:hAnsi="Times New Roman" w:cs="Times New Roman"/>
          <w:i/>
          <w:sz w:val="24"/>
          <w:szCs w:val="24"/>
        </w:rPr>
      </w:pPr>
      <w:r w:rsidRPr="000564D7">
        <w:rPr>
          <w:rFonts w:ascii="Times New Roman" w:hAnsi="Times New Roman" w:cs="Times New Roman"/>
          <w:i/>
          <w:sz w:val="24"/>
          <w:szCs w:val="24"/>
        </w:rPr>
        <w:t>Блок-схемы и описание алгоритмов:</w:t>
      </w:r>
    </w:p>
    <w:p w14:paraId="63A4C0E9" w14:textId="77777777" w:rsidR="00BB3224" w:rsidRPr="001C5922" w:rsidRDefault="00E661C9" w:rsidP="00E661C9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E661C9">
        <w:rPr>
          <w:rFonts w:ascii="Times New Roman" w:hAnsi="Times New Roman" w:cs="Times New Roman"/>
          <w:sz w:val="24"/>
          <w:szCs w:val="24"/>
        </w:rPr>
        <w:t>Алгоритм IsParabola1 получает координа</w:t>
      </w:r>
      <w:r>
        <w:rPr>
          <w:rFonts w:ascii="Times New Roman" w:hAnsi="Times New Roman" w:cs="Times New Roman"/>
          <w:sz w:val="24"/>
          <w:szCs w:val="24"/>
        </w:rPr>
        <w:t xml:space="preserve">ты точки, как исходные данные, </w:t>
      </w:r>
      <w:r w:rsidRPr="00E661C9">
        <w:rPr>
          <w:rFonts w:ascii="Times New Roman" w:hAnsi="Times New Roman" w:cs="Times New Roman"/>
          <w:sz w:val="24"/>
          <w:szCs w:val="24"/>
        </w:rPr>
        <w:t xml:space="preserve">проверяет условия  1 и  2, и возвращает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u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если точка лежит внутри </w:t>
      </w:r>
      <w:r w:rsidRPr="00E661C9">
        <w:rPr>
          <w:rFonts w:ascii="Times New Roman" w:hAnsi="Times New Roman" w:cs="Times New Roman"/>
          <w:sz w:val="24"/>
          <w:szCs w:val="24"/>
        </w:rPr>
        <w:t xml:space="preserve">параболы, или </w:t>
      </w:r>
      <w:proofErr w:type="spellStart"/>
      <w:r w:rsidRPr="00E661C9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E661C9">
        <w:rPr>
          <w:rFonts w:ascii="Times New Roman" w:hAnsi="Times New Roman" w:cs="Times New Roman"/>
          <w:sz w:val="24"/>
          <w:szCs w:val="24"/>
        </w:rPr>
        <w:t>, если точка лежит снаружи параболы.</w:t>
      </w:r>
    </w:p>
    <w:p w14:paraId="4289A766" w14:textId="77777777" w:rsidR="00E661C9" w:rsidRPr="001C5922" w:rsidRDefault="00E661C9" w:rsidP="00E661C9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E661C9">
        <w:rPr>
          <w:rFonts w:ascii="Times New Roman" w:hAnsi="Times New Roman" w:cs="Times New Roman"/>
          <w:sz w:val="24"/>
          <w:szCs w:val="24"/>
        </w:rPr>
        <w:t>Алгоритм IsParabola2 получает координа</w:t>
      </w:r>
      <w:r>
        <w:rPr>
          <w:rFonts w:ascii="Times New Roman" w:hAnsi="Times New Roman" w:cs="Times New Roman"/>
          <w:sz w:val="24"/>
          <w:szCs w:val="24"/>
        </w:rPr>
        <w:t xml:space="preserve">ты точки, как исходные данные, </w:t>
      </w:r>
      <w:r w:rsidRPr="00E661C9">
        <w:rPr>
          <w:rFonts w:ascii="Times New Roman" w:hAnsi="Times New Roman" w:cs="Times New Roman"/>
          <w:sz w:val="24"/>
          <w:szCs w:val="24"/>
        </w:rPr>
        <w:t xml:space="preserve">проверяет условия  3 и  4, и возвращает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u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если точка лежит внутри </w:t>
      </w:r>
      <w:r w:rsidRPr="00E661C9">
        <w:rPr>
          <w:rFonts w:ascii="Times New Roman" w:hAnsi="Times New Roman" w:cs="Times New Roman"/>
          <w:sz w:val="24"/>
          <w:szCs w:val="24"/>
        </w:rPr>
        <w:t xml:space="preserve">параболы, или </w:t>
      </w:r>
      <w:proofErr w:type="spellStart"/>
      <w:r w:rsidRPr="00E661C9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E661C9">
        <w:rPr>
          <w:rFonts w:ascii="Times New Roman" w:hAnsi="Times New Roman" w:cs="Times New Roman"/>
          <w:sz w:val="24"/>
          <w:szCs w:val="24"/>
        </w:rPr>
        <w:t>, если точка лежит снаружи параболы.</w:t>
      </w:r>
    </w:p>
    <w:p w14:paraId="35E7DE74" w14:textId="77777777" w:rsidR="000E0507" w:rsidRPr="00BB3224" w:rsidRDefault="000E0507" w:rsidP="000E0507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E661C9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derLine</w:t>
      </w:r>
      <w:proofErr w:type="spellEnd"/>
      <w:r w:rsidRPr="00E661C9">
        <w:rPr>
          <w:rFonts w:ascii="Times New Roman" w:hAnsi="Times New Roman" w:cs="Times New Roman"/>
          <w:sz w:val="24"/>
          <w:szCs w:val="24"/>
        </w:rPr>
        <w:t xml:space="preserve"> получает координа</w:t>
      </w:r>
      <w:r>
        <w:rPr>
          <w:rFonts w:ascii="Times New Roman" w:hAnsi="Times New Roman" w:cs="Times New Roman"/>
          <w:sz w:val="24"/>
          <w:szCs w:val="24"/>
        </w:rPr>
        <w:t xml:space="preserve">ты точки, как исходные данные, </w:t>
      </w:r>
      <w:r w:rsidRPr="00E661C9">
        <w:rPr>
          <w:rFonts w:ascii="Times New Roman" w:hAnsi="Times New Roman" w:cs="Times New Roman"/>
          <w:sz w:val="24"/>
          <w:szCs w:val="24"/>
        </w:rPr>
        <w:t xml:space="preserve">проверяет условия  </w:t>
      </w:r>
      <w:r w:rsidRPr="000E0507">
        <w:rPr>
          <w:rFonts w:ascii="Times New Roman" w:hAnsi="Times New Roman" w:cs="Times New Roman"/>
          <w:sz w:val="24"/>
          <w:szCs w:val="24"/>
        </w:rPr>
        <w:t>5</w:t>
      </w:r>
      <w:r w:rsidRPr="00E661C9">
        <w:rPr>
          <w:rFonts w:ascii="Times New Roman" w:hAnsi="Times New Roman" w:cs="Times New Roman"/>
          <w:sz w:val="24"/>
          <w:szCs w:val="24"/>
        </w:rPr>
        <w:t xml:space="preserve"> и  </w:t>
      </w:r>
      <w:r w:rsidRPr="000E0507">
        <w:rPr>
          <w:rFonts w:ascii="Times New Roman" w:hAnsi="Times New Roman" w:cs="Times New Roman"/>
          <w:sz w:val="24"/>
          <w:szCs w:val="24"/>
        </w:rPr>
        <w:t>6</w:t>
      </w:r>
      <w:r w:rsidRPr="00E661C9">
        <w:rPr>
          <w:rFonts w:ascii="Times New Roman" w:hAnsi="Times New Roman" w:cs="Times New Roman"/>
          <w:sz w:val="24"/>
          <w:szCs w:val="24"/>
        </w:rPr>
        <w:t xml:space="preserve">, и возвращает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ue</w:t>
      </w:r>
      <w:proofErr w:type="spellEnd"/>
      <w:r>
        <w:rPr>
          <w:rFonts w:ascii="Times New Roman" w:hAnsi="Times New Roman" w:cs="Times New Roman"/>
          <w:sz w:val="24"/>
          <w:szCs w:val="24"/>
        </w:rPr>
        <w:t>, если точка лежит под прямой</w:t>
      </w:r>
      <w:r w:rsidRPr="00E661C9">
        <w:rPr>
          <w:rFonts w:ascii="Times New Roman" w:hAnsi="Times New Roman" w:cs="Times New Roman"/>
          <w:sz w:val="24"/>
          <w:szCs w:val="24"/>
        </w:rPr>
        <w:t xml:space="preserve">, или </w:t>
      </w:r>
      <w:proofErr w:type="spellStart"/>
      <w:r w:rsidRPr="00E661C9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E661C9">
        <w:rPr>
          <w:rFonts w:ascii="Times New Roman" w:hAnsi="Times New Roman" w:cs="Times New Roman"/>
          <w:sz w:val="24"/>
          <w:szCs w:val="24"/>
        </w:rPr>
        <w:t xml:space="preserve">, если точка лежит </w:t>
      </w:r>
      <w:r>
        <w:rPr>
          <w:rFonts w:ascii="Times New Roman" w:hAnsi="Times New Roman" w:cs="Times New Roman"/>
          <w:sz w:val="24"/>
          <w:szCs w:val="24"/>
        </w:rPr>
        <w:t>над прямой</w:t>
      </w:r>
      <w:r w:rsidRPr="00E661C9">
        <w:rPr>
          <w:rFonts w:ascii="Times New Roman" w:hAnsi="Times New Roman" w:cs="Times New Roman"/>
          <w:sz w:val="24"/>
          <w:szCs w:val="24"/>
        </w:rPr>
        <w:t>.</w:t>
      </w:r>
    </w:p>
    <w:p w14:paraId="1B4DDF49" w14:textId="77777777" w:rsidR="000E0507" w:rsidRPr="000E0507" w:rsidRDefault="000E0507" w:rsidP="00E661C9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</w:p>
    <w:p w14:paraId="157BB084" w14:textId="77777777" w:rsidR="00932FB6" w:rsidRDefault="00932FB6" w:rsidP="00932FB6">
      <w:pPr>
        <w:spacing w:after="0"/>
        <w:jc w:val="center"/>
      </w:pPr>
      <w:r>
        <w:object w:dxaOrig="9171" w:dyaOrig="4986" w14:anchorId="251DC486">
          <v:shape id="_x0000_i1035" type="#_x0000_t75" style="width:458.65pt;height:249.35pt" o:ole="">
            <v:imagedata r:id="rId29" o:title=""/>
          </v:shape>
          <o:OLEObject Type="Embed" ProgID="Visio.Drawing.11" ShapeID="_x0000_i1035" DrawAspect="Content" ObjectID="_1798682689" r:id="rId30"/>
        </w:object>
      </w:r>
    </w:p>
    <w:p w14:paraId="452F65E2" w14:textId="77777777" w:rsidR="00932FB6" w:rsidRDefault="00932FB6" w:rsidP="00932FB6">
      <w:pPr>
        <w:keepNext/>
        <w:spacing w:after="0"/>
        <w:jc w:val="center"/>
      </w:pPr>
      <w:r>
        <w:object w:dxaOrig="4620" w:dyaOrig="4903" w14:anchorId="02091E07">
          <v:shape id="_x0000_i1036" type="#_x0000_t75" style="width:231.35pt;height:245.35pt" o:ole="">
            <v:imagedata r:id="rId31" o:title=""/>
          </v:shape>
          <o:OLEObject Type="Embed" ProgID="Visio.Drawing.11" ShapeID="_x0000_i1036" DrawAspect="Content" ObjectID="_1798682690" r:id="rId32"/>
        </w:object>
      </w:r>
    </w:p>
    <w:p w14:paraId="46647634" w14:textId="1B01A10D" w:rsidR="00E661C9" w:rsidRDefault="00932FB6" w:rsidP="00932FB6">
      <w:pPr>
        <w:pStyle w:val="a3"/>
        <w:jc w:val="center"/>
        <w:rPr>
          <w:color w:val="auto"/>
          <w:lang w:val="en-US"/>
        </w:rPr>
      </w:pPr>
      <w:r w:rsidRPr="00932FB6">
        <w:rPr>
          <w:color w:val="auto"/>
        </w:rPr>
        <w:t>Рисунок</w:t>
      </w:r>
      <w:r w:rsidRPr="000322A0">
        <w:rPr>
          <w:color w:val="auto"/>
          <w:lang w:val="en-US"/>
        </w:rPr>
        <w:t xml:space="preserve"> </w:t>
      </w:r>
      <w:r w:rsidR="00BA2CD4" w:rsidRPr="00932FB6">
        <w:rPr>
          <w:color w:val="auto"/>
        </w:rPr>
        <w:fldChar w:fldCharType="begin"/>
      </w:r>
      <w:r w:rsidRPr="000322A0">
        <w:rPr>
          <w:color w:val="auto"/>
          <w:lang w:val="en-US"/>
        </w:rPr>
        <w:instrText xml:space="preserve"> SEQ </w:instrText>
      </w:r>
      <w:r w:rsidRPr="00932FB6">
        <w:rPr>
          <w:color w:val="auto"/>
        </w:rPr>
        <w:instrText>Рисунок</w:instrText>
      </w:r>
      <w:r w:rsidRPr="000322A0">
        <w:rPr>
          <w:color w:val="auto"/>
          <w:lang w:val="en-US"/>
        </w:rPr>
        <w:instrText xml:space="preserve"> \* ARABIC </w:instrText>
      </w:r>
      <w:r w:rsidR="00BA2CD4" w:rsidRPr="00932FB6">
        <w:rPr>
          <w:color w:val="auto"/>
        </w:rPr>
        <w:fldChar w:fldCharType="separate"/>
      </w:r>
      <w:r w:rsidR="003651D4">
        <w:rPr>
          <w:noProof/>
          <w:color w:val="auto"/>
          <w:lang w:val="en-US"/>
        </w:rPr>
        <w:t>3</w:t>
      </w:r>
      <w:r w:rsidR="00BA2CD4" w:rsidRPr="00932FB6">
        <w:rPr>
          <w:color w:val="auto"/>
        </w:rPr>
        <w:fldChar w:fldCharType="end"/>
      </w:r>
      <w:r w:rsidRPr="000322A0">
        <w:rPr>
          <w:color w:val="auto"/>
          <w:lang w:val="en-US"/>
        </w:rPr>
        <w:t xml:space="preserve"> - </w:t>
      </w:r>
      <w:r w:rsidRPr="00932FB6">
        <w:rPr>
          <w:color w:val="auto"/>
        </w:rPr>
        <w:t>Алгоритмы</w:t>
      </w:r>
      <w:r w:rsidRPr="000322A0">
        <w:rPr>
          <w:color w:val="auto"/>
          <w:lang w:val="en-US"/>
        </w:rPr>
        <w:t xml:space="preserve">  IsParabola1, IsParabola2, </w:t>
      </w:r>
      <w:proofErr w:type="spellStart"/>
      <w:r w:rsidRPr="00932FB6">
        <w:rPr>
          <w:color w:val="auto"/>
          <w:lang w:val="en-US"/>
        </w:rPr>
        <w:t>UnderLine</w:t>
      </w:r>
      <w:proofErr w:type="spellEnd"/>
    </w:p>
    <w:p w14:paraId="288C2CDE" w14:textId="24A1FC85" w:rsidR="0027655C" w:rsidRDefault="0027655C" w:rsidP="0027655C">
      <w:pPr>
        <w:rPr>
          <w:lang w:val="en-US"/>
        </w:rPr>
      </w:pPr>
    </w:p>
    <w:p w14:paraId="274329DF" w14:textId="77777777" w:rsidR="0027655C" w:rsidRPr="001C5922" w:rsidRDefault="0027655C" w:rsidP="0027655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A7D37">
        <w:rPr>
          <w:rFonts w:ascii="Times New Roman" w:hAnsi="Times New Roman" w:cs="Times New Roman"/>
          <w:sz w:val="24"/>
          <w:szCs w:val="24"/>
        </w:rPr>
        <w:t xml:space="preserve">Алгоритм  </w:t>
      </w:r>
      <w:proofErr w:type="spellStart"/>
      <w:r w:rsidRPr="004A7D37">
        <w:rPr>
          <w:rFonts w:ascii="Times New Roman" w:hAnsi="Times New Roman" w:cs="Times New Roman"/>
          <w:sz w:val="24"/>
          <w:szCs w:val="24"/>
          <w:lang w:val="en-US"/>
        </w:rPr>
        <w:t>CheckArea</w:t>
      </w:r>
      <w:proofErr w:type="spellEnd"/>
      <w:r w:rsidRPr="004A7D37">
        <w:rPr>
          <w:rFonts w:ascii="Times New Roman" w:hAnsi="Times New Roman" w:cs="Times New Roman"/>
          <w:sz w:val="24"/>
          <w:szCs w:val="24"/>
        </w:rPr>
        <w:t xml:space="preserve"> получает </w:t>
      </w:r>
      <w:r>
        <w:rPr>
          <w:rFonts w:ascii="Times New Roman" w:hAnsi="Times New Roman" w:cs="Times New Roman"/>
          <w:sz w:val="24"/>
          <w:szCs w:val="24"/>
        </w:rPr>
        <w:t xml:space="preserve">координаты точки, как исходные </w:t>
      </w:r>
      <w:r w:rsidRPr="004A7D37">
        <w:rPr>
          <w:rFonts w:ascii="Times New Roman" w:hAnsi="Times New Roman" w:cs="Times New Roman"/>
          <w:sz w:val="24"/>
          <w:szCs w:val="24"/>
        </w:rPr>
        <w:t xml:space="preserve">данные, и использует алгоритмы  </w:t>
      </w:r>
      <w:proofErr w:type="spellStart"/>
      <w:r w:rsidRPr="004A7D37">
        <w:rPr>
          <w:rFonts w:ascii="Times New Roman" w:hAnsi="Times New Roman" w:cs="Times New Roman"/>
          <w:sz w:val="24"/>
          <w:szCs w:val="24"/>
          <w:lang w:val="en-US"/>
        </w:rPr>
        <w:t>IsParabola</w:t>
      </w:r>
      <w:proofErr w:type="spellEnd"/>
      <w:r w:rsidRPr="004A7D37">
        <w:rPr>
          <w:rFonts w:ascii="Times New Roman" w:hAnsi="Times New Roman" w:cs="Times New Roman"/>
          <w:sz w:val="24"/>
          <w:szCs w:val="24"/>
        </w:rPr>
        <w:t xml:space="preserve">1, </w:t>
      </w:r>
      <w:proofErr w:type="spellStart"/>
      <w:r w:rsidRPr="004A7D37">
        <w:rPr>
          <w:rFonts w:ascii="Times New Roman" w:hAnsi="Times New Roman" w:cs="Times New Roman"/>
          <w:sz w:val="24"/>
          <w:szCs w:val="24"/>
          <w:lang w:val="en-US"/>
        </w:rPr>
        <w:t>IsParabola</w:t>
      </w:r>
      <w:proofErr w:type="spellEnd"/>
      <w:r w:rsidRPr="004A7D37">
        <w:rPr>
          <w:rFonts w:ascii="Times New Roman" w:hAnsi="Times New Roman" w:cs="Times New Roman"/>
          <w:sz w:val="24"/>
          <w:szCs w:val="24"/>
        </w:rPr>
        <w:t xml:space="preserve">2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derLin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4A7D37">
        <w:rPr>
          <w:rFonts w:ascii="Times New Roman" w:hAnsi="Times New Roman" w:cs="Times New Roman"/>
          <w:sz w:val="24"/>
          <w:szCs w:val="24"/>
        </w:rPr>
        <w:t>проверки попадания точки в каждую из фигур по отдельности и, затем, осуществляет блок последовательных проверок в со</w:t>
      </w:r>
      <w:r>
        <w:rPr>
          <w:rFonts w:ascii="Times New Roman" w:hAnsi="Times New Roman" w:cs="Times New Roman"/>
          <w:sz w:val="24"/>
          <w:szCs w:val="24"/>
        </w:rPr>
        <w:t xml:space="preserve">ответствии с таблицей </w:t>
      </w:r>
      <w:r w:rsidRPr="004A7D37">
        <w:rPr>
          <w:rFonts w:ascii="Times New Roman" w:hAnsi="Times New Roman" w:cs="Times New Roman"/>
          <w:sz w:val="24"/>
          <w:szCs w:val="24"/>
        </w:rPr>
        <w:t>условий по областям для проверки попадан</w:t>
      </w:r>
      <w:r>
        <w:rPr>
          <w:rFonts w:ascii="Times New Roman" w:hAnsi="Times New Roman" w:cs="Times New Roman"/>
          <w:sz w:val="24"/>
          <w:szCs w:val="24"/>
        </w:rPr>
        <w:t xml:space="preserve">ия точки в каждую из областей. </w:t>
      </w:r>
      <w:r w:rsidRPr="004A7D37">
        <w:rPr>
          <w:rFonts w:ascii="Times New Roman" w:hAnsi="Times New Roman" w:cs="Times New Roman"/>
          <w:sz w:val="24"/>
          <w:szCs w:val="24"/>
        </w:rPr>
        <w:t>Область 7 определяется как исключен</w:t>
      </w:r>
      <w:r>
        <w:rPr>
          <w:rFonts w:ascii="Times New Roman" w:hAnsi="Times New Roman" w:cs="Times New Roman"/>
          <w:sz w:val="24"/>
          <w:szCs w:val="24"/>
        </w:rPr>
        <w:t xml:space="preserve">ие, если ни одно из условий не </w:t>
      </w:r>
      <w:r w:rsidRPr="004A7D37">
        <w:rPr>
          <w:rFonts w:ascii="Times New Roman" w:hAnsi="Times New Roman" w:cs="Times New Roman"/>
          <w:sz w:val="24"/>
          <w:szCs w:val="24"/>
        </w:rPr>
        <w:t>выполнилось.</w:t>
      </w:r>
    </w:p>
    <w:p w14:paraId="756132CF" w14:textId="77777777" w:rsidR="0027655C" w:rsidRPr="0027655C" w:rsidRDefault="0027655C" w:rsidP="0027655C"/>
    <w:p w14:paraId="17178056" w14:textId="77777777" w:rsidR="00E419D9" w:rsidRDefault="00E419D9" w:rsidP="00E419D9">
      <w:pPr>
        <w:keepNext/>
        <w:jc w:val="center"/>
      </w:pPr>
      <w:r>
        <w:object w:dxaOrig="5553" w:dyaOrig="12273" w14:anchorId="32D1A1C0">
          <v:shape id="_x0000_i1037" type="#_x0000_t75" style="width:278pt;height:613.35pt" o:ole="">
            <v:imagedata r:id="rId33" o:title=""/>
          </v:shape>
          <o:OLEObject Type="Embed" ProgID="Visio.Drawing.11" ShapeID="_x0000_i1037" DrawAspect="Content" ObjectID="_1798682691" r:id="rId34"/>
        </w:object>
      </w:r>
    </w:p>
    <w:p w14:paraId="7BA315BE" w14:textId="77777777" w:rsidR="00E419D9" w:rsidRPr="001A13DF" w:rsidRDefault="00E419D9" w:rsidP="00E419D9">
      <w:pPr>
        <w:pStyle w:val="a3"/>
        <w:jc w:val="center"/>
        <w:rPr>
          <w:color w:val="auto"/>
        </w:rPr>
      </w:pPr>
      <w:r w:rsidRPr="00E419D9">
        <w:rPr>
          <w:color w:val="auto"/>
        </w:rPr>
        <w:t xml:space="preserve">Рисунок </w:t>
      </w:r>
      <w:r w:rsidR="00BA2CD4" w:rsidRPr="00E419D9">
        <w:rPr>
          <w:color w:val="auto"/>
        </w:rPr>
        <w:fldChar w:fldCharType="begin"/>
      </w:r>
      <w:r w:rsidRPr="00E419D9">
        <w:rPr>
          <w:color w:val="auto"/>
        </w:rPr>
        <w:instrText xml:space="preserve"> SEQ Рисунок \* ARABIC </w:instrText>
      </w:r>
      <w:r w:rsidR="00BA2CD4" w:rsidRPr="00E419D9">
        <w:rPr>
          <w:color w:val="auto"/>
        </w:rPr>
        <w:fldChar w:fldCharType="separate"/>
      </w:r>
      <w:r w:rsidR="003651D4">
        <w:rPr>
          <w:noProof/>
          <w:color w:val="auto"/>
        </w:rPr>
        <w:t>4</w:t>
      </w:r>
      <w:r w:rsidR="00BA2CD4" w:rsidRPr="00E419D9">
        <w:rPr>
          <w:color w:val="auto"/>
        </w:rPr>
        <w:fldChar w:fldCharType="end"/>
      </w:r>
      <w:r w:rsidRPr="001A13DF">
        <w:rPr>
          <w:color w:val="auto"/>
        </w:rPr>
        <w:t xml:space="preserve"> - Алгоритм </w:t>
      </w:r>
      <w:proofErr w:type="spellStart"/>
      <w:r w:rsidRPr="00E419D9">
        <w:rPr>
          <w:color w:val="auto"/>
          <w:lang w:val="en-US"/>
        </w:rPr>
        <w:t>CheckArea</w:t>
      </w:r>
      <w:proofErr w:type="spellEnd"/>
    </w:p>
    <w:p w14:paraId="3A860433" w14:textId="77777777" w:rsidR="004A7D37" w:rsidRPr="001A13DF" w:rsidRDefault="004A7D37" w:rsidP="004A7D37"/>
    <w:p w14:paraId="58E73A6D" w14:textId="77777777" w:rsidR="00673B1D" w:rsidRPr="001C5922" w:rsidRDefault="00673B1D" w:rsidP="004A7D3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136559A" w14:textId="77777777" w:rsidR="006E1CBD" w:rsidRDefault="006E1CBD" w:rsidP="00673B1D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44986B14" w14:textId="77777777" w:rsidR="006E1CBD" w:rsidRDefault="006E1CBD" w:rsidP="00673B1D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39B95D03" w14:textId="414E47E5" w:rsidR="00673B1D" w:rsidRPr="0027655C" w:rsidRDefault="00F772B1" w:rsidP="0027655C">
      <w:pPr>
        <w:spacing w:after="0"/>
        <w:jc w:val="center"/>
        <w:rPr>
          <w:rFonts w:ascii="Times New Roman" w:hAnsi="Times New Roman" w:cs="Times New Roman"/>
          <w:b/>
          <w:bCs/>
          <w:iCs/>
          <w:color w:val="F2F2F2" w:themeColor="background1" w:themeShade="F2"/>
          <w:sz w:val="24"/>
          <w:szCs w:val="24"/>
        </w:rPr>
      </w:pPr>
      <w:r w:rsidRPr="0027655C">
        <w:rPr>
          <w:rFonts w:ascii="Courier New" w:hAnsi="Courier New" w:cs="Courier New"/>
          <w:b/>
          <w:bCs/>
          <w:iCs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80768" behindDoc="1" locked="0" layoutInCell="1" allowOverlap="1" wp14:anchorId="5C1D67AC" wp14:editId="2CEDFEA2">
                <wp:simplePos x="0" y="0"/>
                <wp:positionH relativeFrom="column">
                  <wp:posOffset>-1289685</wp:posOffset>
                </wp:positionH>
                <wp:positionV relativeFrom="paragraph">
                  <wp:posOffset>-958215</wp:posOffset>
                </wp:positionV>
                <wp:extent cx="8924925" cy="11534775"/>
                <wp:effectExtent l="0" t="0" r="0" b="0"/>
                <wp:wrapNone/>
                <wp:docPr id="23" name="Rectangl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24925" cy="115347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0B3DB9" id="Rectangle 56" o:spid="_x0000_s1026" style="position:absolute;margin-left:-101.55pt;margin-top:-75.45pt;width:702.75pt;height:908.25pt;z-index:-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" fillcolor="#5a5a5a [2109]" stroked="f"/>
            </w:pict>
          </mc:Fallback>
        </mc:AlternateContent>
      </w:r>
      <w:r w:rsidR="00673B1D" w:rsidRPr="0027655C">
        <w:rPr>
          <w:rFonts w:ascii="Times New Roman" w:hAnsi="Times New Roman" w:cs="Times New Roman"/>
          <w:b/>
          <w:bCs/>
          <w:iCs/>
          <w:color w:val="F2F2F2" w:themeColor="background1" w:themeShade="F2"/>
          <w:sz w:val="24"/>
          <w:szCs w:val="24"/>
        </w:rPr>
        <w:t>Листинг программы:</w:t>
      </w:r>
    </w:p>
    <w:p w14:paraId="264E63F4" w14:textId="77777777" w:rsidR="00F26FD1" w:rsidRPr="006E1CBD" w:rsidRDefault="00F26FD1" w:rsidP="00673B1D">
      <w:pPr>
        <w:spacing w:after="0"/>
        <w:ind w:firstLine="708"/>
        <w:jc w:val="both"/>
        <w:rPr>
          <w:rFonts w:ascii="Times New Roman" w:hAnsi="Times New Roman" w:cs="Times New Roman"/>
          <w:i/>
          <w:color w:val="F2F2F2" w:themeColor="background1" w:themeShade="F2"/>
          <w:sz w:val="24"/>
          <w:szCs w:val="24"/>
        </w:rPr>
      </w:pPr>
    </w:p>
    <w:p w14:paraId="62457087" w14:textId="77777777" w:rsidR="0027655C" w:rsidRDefault="0027655C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06ABA58B" w14:textId="61C1C8E9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#include &lt;stdio.h&gt;</w:t>
      </w:r>
    </w:p>
    <w:p w14:paraId="01FA8BC8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03D139A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проверки попадания точки внутрь первой параболы</w:t>
      </w:r>
    </w:p>
    <w:p w14:paraId="0C9E2FF1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Уравнение первой параболы: y = -x^2 + 8x</w:t>
      </w:r>
    </w:p>
    <w:p w14:paraId="2BA1DA5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IsParabola1(double x, double y) {</w:t>
      </w:r>
    </w:p>
    <w:p w14:paraId="7B4286E9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Вычисляем значение функции параболы в точке x</w:t>
      </w:r>
    </w:p>
    <w:p w14:paraId="423E983F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double parabola1_y = -x * x + 8 * x;</w:t>
      </w:r>
    </w:p>
    <w:p w14:paraId="76638F9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Проверяем, находится ли точка ниже параболы</w:t>
      </w:r>
    </w:p>
    <w:p w14:paraId="648954FF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y &lt;= parabola1_y;</w:t>
      </w:r>
    </w:p>
    <w:p w14:paraId="038EA84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12D9BBD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460865C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проверки попадания точки внутрь второй параболы</w:t>
      </w:r>
    </w:p>
    <w:p w14:paraId="4B36278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Уравнение второй параболы: y = -x^2 + 4x</w:t>
      </w:r>
    </w:p>
    <w:p w14:paraId="7796B5B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IsParabola2(double x, double y) {</w:t>
      </w:r>
    </w:p>
    <w:p w14:paraId="6BC6013F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Вычисляем значение функции параболы в точке x</w:t>
      </w:r>
    </w:p>
    <w:p w14:paraId="262AD117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double parabola2_y = -x * x + 4 * x;</w:t>
      </w:r>
    </w:p>
    <w:p w14:paraId="53A414EE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Проверяем, находится ли точка ниже параболы</w:t>
      </w:r>
    </w:p>
    <w:p w14:paraId="58C3C36E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y &lt;= parabola2_y;</w:t>
      </w:r>
    </w:p>
    <w:p w14:paraId="692D2C0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04FFC771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6392EFE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проверки попадания точки под прямую</w:t>
      </w:r>
    </w:p>
    <w:p w14:paraId="170B2194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//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Уравнение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прямой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: y = -x + 8</w:t>
      </w:r>
    </w:p>
    <w:p w14:paraId="2113F360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UnderLine(double x, double y) {</w:t>
      </w:r>
    </w:p>
    <w:p w14:paraId="156C5DB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Вычисляем значение функции прямой в точке x</w:t>
      </w:r>
    </w:p>
    <w:p w14:paraId="795476B8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double line_y = -x + 8;</w:t>
      </w:r>
    </w:p>
    <w:p w14:paraId="385B5BFE" w14:textId="307ADE74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// Проверяем, находится ли точка под прямой</w:t>
      </w:r>
    </w:p>
    <w:p w14:paraId="23E4EF8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y &lt;= line_y;</w:t>
      </w:r>
    </w:p>
    <w:p w14:paraId="20C5AFC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5AF49BA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7503A73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w:t>// Основная функция для проверки попадания точки в область</w:t>
      </w:r>
    </w:p>
    <w:p w14:paraId="2832AB25" w14:textId="3F6FD4E8" w:rsidR="00670BF8" w:rsidRPr="006E1CBD" w:rsidRDefault="00F772B1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mc:AlternateContent>
          <mc:Choice Requires="wps">
            <w:drawing>
              <wp:anchor distT="0" distB="0" distL="114300" distR="114300" simplePos="0" relativeHeight="251679744" behindDoc="1" locked="0" layoutInCell="1" allowOverlap="1" wp14:anchorId="5C1D67AC" wp14:editId="0B89C5A4">
                <wp:simplePos x="0" y="0"/>
                <wp:positionH relativeFrom="column">
                  <wp:posOffset>-1442085</wp:posOffset>
                </wp:positionH>
                <wp:positionV relativeFrom="paragraph">
                  <wp:posOffset>-1110615</wp:posOffset>
                </wp:positionV>
                <wp:extent cx="8924925" cy="11534775"/>
                <wp:effectExtent l="0" t="0" r="0" b="2540"/>
                <wp:wrapNone/>
                <wp:docPr id="22" name="Rectangl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24925" cy="115347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F6B679" id="Rectangle 55" o:spid="_x0000_s1026" style="position:absolute;margin-left:-113.55pt;margin-top:-87.45pt;width:702.75pt;height:908.25pt;z-index:-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" fillcolor="#5a5a5a [2109]" stroked="f"/>
            </w:pict>
          </mc:Fallback>
        </mc:AlternateContent>
      </w:r>
      <w:r w:rsidR="00670BF8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CheckArea(double x, double y) {</w:t>
      </w:r>
    </w:p>
    <w:p w14:paraId="3ADC6CE7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Если точка под первой параболой, но выше второй</w:t>
      </w:r>
    </w:p>
    <w:p w14:paraId="354AB82E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f (IsParabola1(x, y) &amp;&amp; !IsParabola2(x, y)) {</w:t>
      </w:r>
    </w:p>
    <w:p w14:paraId="0E88838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1; // Область 1</w:t>
      </w:r>
    </w:p>
    <w:p w14:paraId="262A51BF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408ECA5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// Если точка между второй параболой и прямой</w:t>
      </w:r>
    </w:p>
    <w:p w14:paraId="40F5C0D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f (IsParabola2(x, y) &amp;&amp; UnderLine(x, y)) {</w:t>
      </w:r>
    </w:p>
    <w:p w14:paraId="2EF4431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2; // Область 2</w:t>
      </w:r>
    </w:p>
    <w:p w14:paraId="6BBE7F4D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0626A4C9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// Если точка под первой параболой и прямой, но не под второй параболой</w:t>
      </w:r>
    </w:p>
    <w:p w14:paraId="138C7795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f (IsParabola1(x, y) &amp;&amp; UnderLine(x, y) &amp;&amp; !IsParabola2(x, y)) {</w:t>
      </w:r>
    </w:p>
    <w:p w14:paraId="0ED44A5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3; // Область 3</w:t>
      </w:r>
    </w:p>
    <w:p w14:paraId="013418A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46A2E250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// Если точка под второй параболой, но не под прямой</w:t>
      </w:r>
    </w:p>
    <w:p w14:paraId="71D0E58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f (IsParabola2(x, y) &amp;&amp; !UnderLine(x, y)) {</w:t>
      </w:r>
    </w:p>
    <w:p w14:paraId="7601BEB5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4; // Область 4</w:t>
      </w:r>
    </w:p>
    <w:p w14:paraId="3BFE2A27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20A3F28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// Если точка выше прямой и парабол</w:t>
      </w:r>
    </w:p>
    <w:p w14:paraId="4C9B44F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0; // Точка вне областей</w:t>
      </w:r>
    </w:p>
    <w:p w14:paraId="7BB256A1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03B24B9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6A0A7EF3" w14:textId="77777777" w:rsidR="00670BF8" w:rsidRPr="005C1923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main() {</w:t>
      </w:r>
    </w:p>
    <w:p w14:paraId="2FB518BB" w14:textId="1920A5AF" w:rsidR="00670BF8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double x, y;</w:t>
      </w:r>
    </w:p>
    <w:p w14:paraId="0B6F6C90" w14:textId="7BFE7752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int continue_program = 1;    </w:t>
      </w:r>
    </w:p>
    <w:p w14:paraId="1480F7C1" w14:textId="242E391A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while (continue_program) {</w:t>
      </w:r>
    </w:p>
    <w:p w14:paraId="5182795A" w14:textId="77777777" w:rsidR="00670BF8" w:rsidRPr="005C1923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15764D1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Запрос на ввод X</w:t>
      </w:r>
    </w:p>
    <w:p w14:paraId="7678F5B9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printf("Vvedite X: ");</w:t>
      </w:r>
    </w:p>
    <w:p w14:paraId="1977B026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scanf("%lf", &amp;x);</w:t>
      </w:r>
    </w:p>
    <w:p w14:paraId="1FAD51B0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57238309" w14:textId="6076211D" w:rsidR="00670BF8" w:rsidRPr="006E1CBD" w:rsidRDefault="00F772B1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78720" behindDoc="1" locked="0" layoutInCell="1" allowOverlap="1" wp14:anchorId="5C1D67AC" wp14:editId="335F0CAD">
                <wp:simplePos x="0" y="0"/>
                <wp:positionH relativeFrom="column">
                  <wp:posOffset>-1760855</wp:posOffset>
                </wp:positionH>
                <wp:positionV relativeFrom="paragraph">
                  <wp:posOffset>-718185</wp:posOffset>
                </wp:positionV>
                <wp:extent cx="8924925" cy="11534775"/>
                <wp:effectExtent l="0" t="1905" r="4445" b="0"/>
                <wp:wrapNone/>
                <wp:docPr id="21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24925" cy="115347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9371832" id="Rectangle 54" o:spid="_x0000_s1026" style="position:absolute;margin-left:-138.65pt;margin-top:-56.55pt;width:702.75pt;height:908.25pt;z-index:-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" fillcolor="#5a5a5a [2109]" stroked="f"/>
            </w:pict>
          </mc:Fallback>
        </mc:AlternateContent>
      </w:r>
      <w:r w:rsidR="00670BF8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="00670BF8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Запрос на ввод Y</w:t>
      </w:r>
    </w:p>
    <w:p w14:paraId="0866CFA8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printf("Vvedite Y: ");</w:t>
      </w:r>
    </w:p>
    <w:p w14:paraId="6B391C45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scanf("%lf", &amp;y);</w:t>
      </w:r>
    </w:p>
    <w:p w14:paraId="08FE84C5" w14:textId="3BEEEC7D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27383D3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//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Проверка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области</w:t>
      </w:r>
    </w:p>
    <w:p w14:paraId="3391B4B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nt area = CheckArea(x, y);</w:t>
      </w:r>
    </w:p>
    <w:p w14:paraId="77CF61E4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69EB609C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Вывод номера области</w:t>
      </w:r>
    </w:p>
    <w:p w14:paraId="05E63963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if (area == 0) {</w:t>
      </w:r>
    </w:p>
    <w:p w14:paraId="6C342FFA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printf("Tochka ne popadaet ni v odnu oblast'.\n");</w:t>
      </w:r>
    </w:p>
    <w:p w14:paraId="29217FAF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} else {</w:t>
      </w:r>
    </w:p>
    <w:p w14:paraId="052C2BC7" w14:textId="77777777" w:rsidR="00670BF8" w:rsidRPr="006E1CBD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Tochka nahodits'a v oblasti %d.\n", area);</w:t>
      </w:r>
    </w:p>
    <w:p w14:paraId="0A98248C" w14:textId="77777777" w:rsidR="00670BF8" w:rsidRPr="005C1923" w:rsidRDefault="00670BF8" w:rsidP="00670BF8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}</w:t>
      </w:r>
    </w:p>
    <w:p w14:paraId="6B23CE01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Запрос на продолжение</w:t>
      </w:r>
    </w:p>
    <w:p w14:paraId="57A2F406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printf("Hotite proverit' druguyu tochku? (1 - Da, 0 - Viyti): ");</w:t>
      </w:r>
    </w:p>
    <w:p w14:paraId="2178672B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scanf("%d", &amp;continue_program);</w:t>
      </w:r>
    </w:p>
    <w:p w14:paraId="231AA00F" w14:textId="4EED0345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}</w:t>
      </w:r>
    </w:p>
    <w:p w14:paraId="4F7B2535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424F4037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printf("Programma zavershena.\n");</w:t>
      </w:r>
    </w:p>
    <w:p w14:paraId="755F4F46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0;</w:t>
      </w:r>
    </w:p>
    <w:p w14:paraId="05AFA9CA" w14:textId="647133B4" w:rsid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4BFC175A" w14:textId="46997960" w:rsidR="001A13DF" w:rsidRDefault="001A13DF" w:rsidP="00670BF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530CDFE" w14:textId="47C28F0B" w:rsidR="005F09DC" w:rsidRPr="005F09DC" w:rsidRDefault="005F09DC" w:rsidP="005F09DC">
      <w:pPr>
        <w:spacing w:after="0"/>
        <w:ind w:firstLine="708"/>
        <w:jc w:val="center"/>
        <w:rPr>
          <w:rFonts w:ascii="Times New Roman" w:hAnsi="Times New Roman" w:cs="Times New Roman"/>
          <w:b/>
          <w:bCs/>
          <w:iCs/>
          <w:sz w:val="24"/>
          <w:szCs w:val="24"/>
        </w:rPr>
      </w:pPr>
      <w:r w:rsidRPr="005F09DC">
        <w:rPr>
          <w:rFonts w:ascii="Times New Roman" w:hAnsi="Times New Roman" w:cs="Times New Roman"/>
          <w:b/>
          <w:bCs/>
          <w:iCs/>
          <w:sz w:val="24"/>
          <w:szCs w:val="24"/>
        </w:rPr>
        <w:lastRenderedPageBreak/>
        <w:t>Контрольная работа №</w:t>
      </w:r>
      <w:r>
        <w:rPr>
          <w:rFonts w:ascii="Times New Roman" w:hAnsi="Times New Roman" w:cs="Times New Roman"/>
          <w:b/>
          <w:bCs/>
          <w:iCs/>
          <w:sz w:val="24"/>
          <w:szCs w:val="24"/>
        </w:rPr>
        <w:t>2</w:t>
      </w:r>
    </w:p>
    <w:p w14:paraId="2118B821" w14:textId="45AD31B6" w:rsidR="001A13DF" w:rsidRPr="001A13DF" w:rsidRDefault="001A13DF" w:rsidP="001A13DF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A13DF">
        <w:rPr>
          <w:rFonts w:ascii="Times New Roman" w:hAnsi="Times New Roman" w:cs="Times New Roman"/>
          <w:i/>
          <w:sz w:val="24"/>
          <w:szCs w:val="24"/>
        </w:rPr>
        <w:t>Цель:</w:t>
      </w:r>
    </w:p>
    <w:p w14:paraId="4C5C9B0F" w14:textId="77777777" w:rsidR="001C5922" w:rsidRDefault="001A13DF" w:rsidP="001A13DF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A13DF">
        <w:rPr>
          <w:rFonts w:ascii="Times New Roman" w:hAnsi="Times New Roman" w:cs="Times New Roman"/>
          <w:sz w:val="24"/>
          <w:szCs w:val="24"/>
        </w:rPr>
        <w:t>Изучение среды программирования, отладочных средств, циклических конструкций языка, ознакомление со</w:t>
      </w:r>
      <w:r>
        <w:rPr>
          <w:rFonts w:ascii="Times New Roman" w:hAnsi="Times New Roman" w:cs="Times New Roman"/>
          <w:sz w:val="24"/>
          <w:szCs w:val="24"/>
        </w:rPr>
        <w:t xml:space="preserve"> свойствами рядов целых чисел, </w:t>
      </w:r>
      <w:r w:rsidRPr="001A13DF">
        <w:rPr>
          <w:rFonts w:ascii="Times New Roman" w:hAnsi="Times New Roman" w:cs="Times New Roman"/>
          <w:sz w:val="24"/>
          <w:szCs w:val="24"/>
        </w:rPr>
        <w:t>приобретение навыков разработки цикличес</w:t>
      </w:r>
      <w:r>
        <w:rPr>
          <w:rFonts w:ascii="Times New Roman" w:hAnsi="Times New Roman" w:cs="Times New Roman"/>
          <w:sz w:val="24"/>
          <w:szCs w:val="24"/>
        </w:rPr>
        <w:t xml:space="preserve">ких алгоритмов, преобразования </w:t>
      </w:r>
      <w:r w:rsidRPr="001A13DF">
        <w:rPr>
          <w:rFonts w:ascii="Times New Roman" w:hAnsi="Times New Roman" w:cs="Times New Roman"/>
          <w:sz w:val="24"/>
          <w:szCs w:val="24"/>
        </w:rPr>
        <w:t>данных, декомпозиции задач и составления тест-планов.</w:t>
      </w:r>
    </w:p>
    <w:p w14:paraId="17B57CD2" w14:textId="77777777" w:rsidR="008A2D63" w:rsidRDefault="008A2D63" w:rsidP="001A13DF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D63">
        <w:rPr>
          <w:rFonts w:ascii="Times New Roman" w:hAnsi="Times New Roman" w:cs="Times New Roman"/>
          <w:i/>
          <w:sz w:val="24"/>
          <w:szCs w:val="24"/>
        </w:rPr>
        <w:t>Задание:</w:t>
      </w:r>
    </w:p>
    <w:p w14:paraId="28824D1F" w14:textId="77777777" w:rsidR="008A2D63" w:rsidRPr="008A2D63" w:rsidRDefault="008A2D63" w:rsidP="008A2D6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D63">
        <w:rPr>
          <w:rFonts w:ascii="Times New Roman" w:hAnsi="Times New Roman" w:cs="Times New Roman"/>
          <w:sz w:val="24"/>
          <w:szCs w:val="24"/>
        </w:rPr>
        <w:t xml:space="preserve">Числа, сумма цифр которых </w:t>
      </w:r>
      <w:r>
        <w:rPr>
          <w:rFonts w:ascii="Times New Roman" w:hAnsi="Times New Roman" w:cs="Times New Roman"/>
          <w:sz w:val="24"/>
          <w:szCs w:val="24"/>
        </w:rPr>
        <w:t xml:space="preserve">является пятиугольным числом и </w:t>
      </w:r>
      <w:r w:rsidRPr="008A2D63">
        <w:rPr>
          <w:rFonts w:ascii="Times New Roman" w:hAnsi="Times New Roman" w:cs="Times New Roman"/>
          <w:sz w:val="24"/>
          <w:szCs w:val="24"/>
        </w:rPr>
        <w:t>разность между соседними цифрами равна k. Например:</w:t>
      </w:r>
    </w:p>
    <w:p w14:paraId="29D56705" w14:textId="77777777" w:rsidR="008A2D63" w:rsidRDefault="008A2D63" w:rsidP="008A2D6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A2D63">
        <w:rPr>
          <w:rFonts w:ascii="Times New Roman" w:hAnsi="Times New Roman" w:cs="Times New Roman"/>
          <w:sz w:val="24"/>
          <w:szCs w:val="24"/>
        </w:rPr>
        <w:t>23 → 2+3=5 (k=1);  25852→ 2+5+8+5+2=22 (k=3), …</w:t>
      </w:r>
    </w:p>
    <w:p w14:paraId="7ADDEC9A" w14:textId="77777777" w:rsidR="00330AF4" w:rsidRDefault="00A25E98" w:rsidP="008A2D6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25E98">
        <w:rPr>
          <w:rFonts w:ascii="Times New Roman" w:hAnsi="Times New Roman" w:cs="Times New Roman"/>
          <w:i/>
          <w:sz w:val="24"/>
          <w:szCs w:val="24"/>
        </w:rPr>
        <w:t>Математическая модель:</w:t>
      </w:r>
      <w:r w:rsidRPr="00A25E9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ECABC38" w14:textId="77777777" w:rsidR="00330AF4" w:rsidRPr="00330AF4" w:rsidRDefault="00330AF4" w:rsidP="00330AF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30AF4">
        <w:rPr>
          <w:rFonts w:ascii="Times New Roman" w:hAnsi="Times New Roman" w:cs="Times New Roman"/>
          <w:sz w:val="24"/>
          <w:szCs w:val="24"/>
        </w:rPr>
        <w:t>Числа степени двойки получаются по формуле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25E98">
        <w:rPr>
          <w:rFonts w:ascii="Times New Roman" w:hAnsi="Times New Roman" w:cs="Times New Roman"/>
          <w:position w:val="-24"/>
          <w:sz w:val="24"/>
          <w:szCs w:val="24"/>
        </w:rPr>
        <w:object w:dxaOrig="920" w:dyaOrig="620" w14:anchorId="2F3706DD">
          <v:shape id="_x0000_i1038" type="#_x0000_t75" style="width:46pt;height:31.35pt" o:ole="">
            <v:imagedata r:id="rId35" o:title=""/>
          </v:shape>
          <o:OLEObject Type="Embed" ProgID="Equation.3" ShapeID="_x0000_i1038" DrawAspect="Content" ObjectID="_1798682692" r:id="rId36"/>
        </w:object>
      </w:r>
    </w:p>
    <w:p w14:paraId="32A375F4" w14:textId="77777777" w:rsidR="00330AF4" w:rsidRPr="00330AF4" w:rsidRDefault="00330AF4" w:rsidP="00330AF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30AF4">
        <w:rPr>
          <w:rFonts w:ascii="Times New Roman" w:hAnsi="Times New Roman" w:cs="Times New Roman"/>
          <w:sz w:val="24"/>
          <w:szCs w:val="24"/>
        </w:rPr>
        <w:t>Последоват</w:t>
      </w:r>
      <w:r w:rsidR="009F1402">
        <w:rPr>
          <w:rFonts w:ascii="Times New Roman" w:hAnsi="Times New Roman" w:cs="Times New Roman"/>
          <w:sz w:val="24"/>
          <w:szCs w:val="24"/>
        </w:rPr>
        <w:t xml:space="preserve">ельность чисел для n = </w:t>
      </w:r>
      <w:r w:rsidRPr="00330AF4">
        <w:rPr>
          <w:rFonts w:ascii="Times New Roman" w:hAnsi="Times New Roman" w:cs="Times New Roman"/>
          <w:sz w:val="24"/>
          <w:szCs w:val="24"/>
        </w:rPr>
        <w:t>1, 2,</w:t>
      </w:r>
      <w:r w:rsidR="009F1402">
        <w:rPr>
          <w:rFonts w:ascii="Times New Roman" w:hAnsi="Times New Roman" w:cs="Times New Roman"/>
          <w:sz w:val="24"/>
          <w:szCs w:val="24"/>
        </w:rPr>
        <w:t xml:space="preserve"> </w:t>
      </w:r>
      <w:r w:rsidRPr="00330AF4">
        <w:rPr>
          <w:rFonts w:ascii="Times New Roman" w:hAnsi="Times New Roman" w:cs="Times New Roman"/>
          <w:sz w:val="24"/>
          <w:szCs w:val="24"/>
        </w:rPr>
        <w:t>… начинается так:</w:t>
      </w:r>
    </w:p>
    <w:p w14:paraId="43F0E1AA" w14:textId="77777777" w:rsidR="00A25E98" w:rsidRPr="00260AA2" w:rsidRDefault="009F1402" w:rsidP="00330AF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F1402">
        <w:rPr>
          <w:rFonts w:ascii="Times New Roman" w:hAnsi="Times New Roman" w:cs="Times New Roman"/>
          <w:sz w:val="24"/>
          <w:szCs w:val="24"/>
        </w:rPr>
        <w:t>1, 5, 12, 22, 35, 51, 70, 92, 117, 145</w:t>
      </w:r>
      <w:r w:rsidR="00330AF4" w:rsidRPr="009F1402">
        <w:rPr>
          <w:rFonts w:ascii="Times New Roman" w:hAnsi="Times New Roman" w:cs="Times New Roman"/>
          <w:sz w:val="24"/>
          <w:szCs w:val="24"/>
        </w:rPr>
        <w:t xml:space="preserve">, … </w:t>
      </w:r>
    </w:p>
    <w:p w14:paraId="0B0E104D" w14:textId="77777777" w:rsidR="00B3752B" w:rsidRPr="00260AA2" w:rsidRDefault="00B3752B" w:rsidP="00330AF4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60AA2">
        <w:rPr>
          <w:rFonts w:ascii="Times New Roman" w:hAnsi="Times New Roman" w:cs="Times New Roman"/>
          <w:i/>
          <w:sz w:val="24"/>
          <w:szCs w:val="24"/>
        </w:rPr>
        <w:t>Тестовые планы:</w:t>
      </w:r>
    </w:p>
    <w:p w14:paraId="35940FC6" w14:textId="77777777" w:rsidR="008B25ED" w:rsidRPr="00260AA2" w:rsidRDefault="008B25ED" w:rsidP="00330AF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B25ED">
        <w:rPr>
          <w:rFonts w:ascii="Times New Roman" w:hAnsi="Times New Roman" w:cs="Times New Roman"/>
          <w:sz w:val="24"/>
          <w:szCs w:val="24"/>
        </w:rPr>
        <w:t>Тестирование программы предлагается разбить на три части:</w:t>
      </w:r>
    </w:p>
    <w:p w14:paraId="0C2DE272" w14:textId="77777777" w:rsidR="00592AF1" w:rsidRPr="00592AF1" w:rsidRDefault="00592AF1" w:rsidP="00592AF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92AF1">
        <w:rPr>
          <w:rFonts w:ascii="Times New Roman" w:hAnsi="Times New Roman" w:cs="Times New Roman"/>
          <w:sz w:val="24"/>
          <w:szCs w:val="24"/>
        </w:rPr>
        <w:t>1. Тестирование печати чисел в заданном диапазоне</w:t>
      </w:r>
    </w:p>
    <w:p w14:paraId="5754D5C7" w14:textId="77777777" w:rsidR="00592AF1" w:rsidRPr="00260AA2" w:rsidRDefault="00592AF1" w:rsidP="00592AF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592AF1">
        <w:rPr>
          <w:rFonts w:ascii="Times New Roman" w:hAnsi="Times New Roman" w:cs="Times New Roman"/>
          <w:sz w:val="24"/>
          <w:szCs w:val="24"/>
        </w:rPr>
        <w:t>Вызвать функцию печати чисел, облад</w:t>
      </w:r>
      <w:r>
        <w:rPr>
          <w:rFonts w:ascii="Times New Roman" w:hAnsi="Times New Roman" w:cs="Times New Roman"/>
          <w:sz w:val="24"/>
          <w:szCs w:val="24"/>
        </w:rPr>
        <w:t xml:space="preserve">ающих свойством, для заданного </w:t>
      </w:r>
      <w:r w:rsidRPr="00592AF1">
        <w:rPr>
          <w:rFonts w:ascii="Times New Roman" w:hAnsi="Times New Roman" w:cs="Times New Roman"/>
          <w:sz w:val="24"/>
          <w:szCs w:val="24"/>
        </w:rPr>
        <w:t>диапазона и использовать следующие данные:</w:t>
      </w:r>
    </w:p>
    <w:p w14:paraId="6C9A0D21" w14:textId="77777777" w:rsidR="00592AF1" w:rsidRPr="00260AA2" w:rsidRDefault="00592AF1" w:rsidP="00592AF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CF6A305" w14:textId="77777777" w:rsidR="00592AF1" w:rsidRPr="00592AF1" w:rsidRDefault="00592AF1" w:rsidP="00592AF1">
      <w:pPr>
        <w:pStyle w:val="a3"/>
        <w:keepNext/>
        <w:rPr>
          <w:color w:val="auto"/>
        </w:rPr>
      </w:pPr>
      <w:r w:rsidRPr="00592AF1">
        <w:rPr>
          <w:color w:val="auto"/>
        </w:rPr>
        <w:t xml:space="preserve">Таблица </w:t>
      </w:r>
      <w:r w:rsidR="00BA2CD4" w:rsidRPr="00592AF1">
        <w:rPr>
          <w:color w:val="auto"/>
        </w:rPr>
        <w:fldChar w:fldCharType="begin"/>
      </w:r>
      <w:r w:rsidRPr="00592AF1">
        <w:rPr>
          <w:color w:val="auto"/>
        </w:rPr>
        <w:instrText xml:space="preserve"> SEQ Таблица \* ARABIC </w:instrText>
      </w:r>
      <w:r w:rsidR="00BA2CD4" w:rsidRPr="00592AF1">
        <w:rPr>
          <w:color w:val="auto"/>
        </w:rPr>
        <w:fldChar w:fldCharType="separate"/>
      </w:r>
      <w:r w:rsidR="003651D4">
        <w:rPr>
          <w:noProof/>
          <w:color w:val="auto"/>
        </w:rPr>
        <w:t>5</w:t>
      </w:r>
      <w:r w:rsidR="00BA2CD4" w:rsidRPr="00592AF1">
        <w:rPr>
          <w:color w:val="auto"/>
        </w:rPr>
        <w:fldChar w:fldCharType="end"/>
      </w:r>
      <w:r w:rsidRPr="00592AF1">
        <w:rPr>
          <w:color w:val="auto"/>
        </w:rPr>
        <w:t xml:space="preserve"> - Тестирование печати чисел в заданном диапазоне</w:t>
      </w:r>
    </w:p>
    <w:tbl>
      <w:tblPr>
        <w:tblStyle w:val="af7"/>
        <w:tblW w:w="5000" w:type="pct"/>
        <w:jc w:val="center"/>
        <w:tblLook w:val="04A0" w:firstRow="1" w:lastRow="0" w:firstColumn="1" w:lastColumn="0" w:noHBand="0" w:noVBand="1"/>
      </w:tblPr>
      <w:tblGrid>
        <w:gridCol w:w="810"/>
        <w:gridCol w:w="970"/>
        <w:gridCol w:w="1112"/>
        <w:gridCol w:w="493"/>
        <w:gridCol w:w="5960"/>
      </w:tblGrid>
      <w:tr w:rsidR="007C0539" w:rsidRPr="00592AF1" w14:paraId="670E1C60" w14:textId="77777777" w:rsidTr="00414DA5">
        <w:trPr>
          <w:jc w:val="center"/>
        </w:trPr>
        <w:tc>
          <w:tcPr>
            <w:tcW w:w="433" w:type="pct"/>
          </w:tcPr>
          <w:p w14:paraId="4CD8F6B8" w14:textId="77777777" w:rsidR="00577BAC" w:rsidRPr="001E4951" w:rsidRDefault="00577BAC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Тест</w:t>
            </w:r>
          </w:p>
        </w:tc>
        <w:tc>
          <w:tcPr>
            <w:tcW w:w="519" w:type="pct"/>
          </w:tcPr>
          <w:p w14:paraId="3A7DCD15" w14:textId="77777777" w:rsidR="00577BAC" w:rsidRPr="001E4951" w:rsidRDefault="00577BAC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От</w:t>
            </w:r>
          </w:p>
        </w:tc>
        <w:tc>
          <w:tcPr>
            <w:tcW w:w="595" w:type="pct"/>
          </w:tcPr>
          <w:p w14:paraId="0731691D" w14:textId="77777777" w:rsidR="00577BAC" w:rsidRPr="001E4951" w:rsidRDefault="00577BAC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</w:p>
        </w:tc>
        <w:tc>
          <w:tcPr>
            <w:tcW w:w="264" w:type="pct"/>
          </w:tcPr>
          <w:p w14:paraId="0D9A1FC8" w14:textId="77777777" w:rsidR="00577BAC" w:rsidRPr="001E4951" w:rsidRDefault="00577BAC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3189" w:type="pct"/>
          </w:tcPr>
          <w:p w14:paraId="6CC1EF81" w14:textId="77777777" w:rsidR="00577BAC" w:rsidRPr="001E4951" w:rsidRDefault="00577BAC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  <w:tr w:rsidR="007C0539" w:rsidRPr="00592AF1" w14:paraId="6158ECB7" w14:textId="77777777" w:rsidTr="00414DA5">
        <w:trPr>
          <w:jc w:val="center"/>
        </w:trPr>
        <w:tc>
          <w:tcPr>
            <w:tcW w:w="433" w:type="pct"/>
          </w:tcPr>
          <w:p w14:paraId="23637A19" w14:textId="77777777" w:rsidR="00214231" w:rsidRPr="001E4951" w:rsidRDefault="00214231" w:rsidP="00D267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19" w:type="pct"/>
          </w:tcPr>
          <w:p w14:paraId="3A4FE826" w14:textId="77777777" w:rsidR="00214231" w:rsidRPr="001E4951" w:rsidRDefault="00214231" w:rsidP="00D267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pct"/>
          </w:tcPr>
          <w:p w14:paraId="2689D631" w14:textId="77777777" w:rsidR="00214231" w:rsidRPr="001E4951" w:rsidRDefault="00214231" w:rsidP="00D2671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10EAEE38" w14:textId="77777777" w:rsidR="00214231" w:rsidRPr="00214231" w:rsidRDefault="003D4A09" w:rsidP="00D267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89" w:type="pct"/>
          </w:tcPr>
          <w:p w14:paraId="1FC19AB6" w14:textId="77777777" w:rsidR="00214231" w:rsidRPr="001E4951" w:rsidRDefault="003D4A09" w:rsidP="00D2671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7, 75</w:t>
            </w:r>
          </w:p>
        </w:tc>
      </w:tr>
      <w:tr w:rsidR="007C0539" w:rsidRPr="00592AF1" w14:paraId="291CCC68" w14:textId="77777777" w:rsidTr="00414DA5">
        <w:trPr>
          <w:jc w:val="center"/>
        </w:trPr>
        <w:tc>
          <w:tcPr>
            <w:tcW w:w="433" w:type="pct"/>
          </w:tcPr>
          <w:p w14:paraId="2B7E15F4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19" w:type="pct"/>
          </w:tcPr>
          <w:p w14:paraId="1F1CF394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pct"/>
          </w:tcPr>
          <w:p w14:paraId="34B9489D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43236C54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189" w:type="pct"/>
          </w:tcPr>
          <w:p w14:paraId="40FF9C52" w14:textId="77777777" w:rsidR="0028043E" w:rsidRPr="001E4951" w:rsidRDefault="003D4A09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8, 84</w:t>
            </w:r>
          </w:p>
        </w:tc>
      </w:tr>
      <w:tr w:rsidR="007C0539" w:rsidRPr="00592AF1" w14:paraId="04C54239" w14:textId="77777777" w:rsidTr="00414DA5">
        <w:trPr>
          <w:jc w:val="center"/>
        </w:trPr>
        <w:tc>
          <w:tcPr>
            <w:tcW w:w="433" w:type="pct"/>
          </w:tcPr>
          <w:p w14:paraId="50DA8AB8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19" w:type="pct"/>
          </w:tcPr>
          <w:p w14:paraId="6B08A5FC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pct"/>
          </w:tcPr>
          <w:p w14:paraId="45D49907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07FF6B5A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3189" w:type="pct"/>
          </w:tcPr>
          <w:p w14:paraId="6CC60BF2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, 93</w:t>
            </w:r>
          </w:p>
        </w:tc>
      </w:tr>
      <w:tr w:rsidR="007C0539" w:rsidRPr="00592AF1" w14:paraId="33A2373B" w14:textId="77777777" w:rsidTr="00414DA5">
        <w:trPr>
          <w:jc w:val="center"/>
        </w:trPr>
        <w:tc>
          <w:tcPr>
            <w:tcW w:w="433" w:type="pct"/>
          </w:tcPr>
          <w:p w14:paraId="1E8A2933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519" w:type="pct"/>
          </w:tcPr>
          <w:p w14:paraId="355B4E9D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95" w:type="pct"/>
          </w:tcPr>
          <w:p w14:paraId="0AE3A2A6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59E363F7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3189" w:type="pct"/>
          </w:tcPr>
          <w:p w14:paraId="037ED446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7C0539" w:rsidRPr="00592AF1" w14:paraId="33FB4174" w14:textId="77777777" w:rsidTr="00414DA5">
        <w:trPr>
          <w:jc w:val="center"/>
        </w:trPr>
        <w:tc>
          <w:tcPr>
            <w:tcW w:w="433" w:type="pct"/>
          </w:tcPr>
          <w:p w14:paraId="712D95F1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519" w:type="pct"/>
          </w:tcPr>
          <w:p w14:paraId="7CDE31A3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95" w:type="pct"/>
          </w:tcPr>
          <w:p w14:paraId="73233A6A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</w:t>
            </w:r>
          </w:p>
        </w:tc>
        <w:tc>
          <w:tcPr>
            <w:tcW w:w="264" w:type="pct"/>
          </w:tcPr>
          <w:p w14:paraId="2984EC9F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189" w:type="pct"/>
          </w:tcPr>
          <w:p w14:paraId="6B7649D4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7, 363, 525, 741, 3036, 3630, 4747, 6303, 7474</w:t>
            </w:r>
          </w:p>
        </w:tc>
      </w:tr>
      <w:tr w:rsidR="007C0539" w:rsidRPr="00592AF1" w14:paraId="6B137B74" w14:textId="77777777" w:rsidTr="00414DA5">
        <w:trPr>
          <w:jc w:val="center"/>
        </w:trPr>
        <w:tc>
          <w:tcPr>
            <w:tcW w:w="433" w:type="pct"/>
          </w:tcPr>
          <w:p w14:paraId="490AC74C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519" w:type="pct"/>
          </w:tcPr>
          <w:p w14:paraId="3D8C8560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95" w:type="pct"/>
          </w:tcPr>
          <w:p w14:paraId="52E59AC0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</w:t>
            </w:r>
          </w:p>
        </w:tc>
        <w:tc>
          <w:tcPr>
            <w:tcW w:w="264" w:type="pct"/>
          </w:tcPr>
          <w:p w14:paraId="4D6EA0A6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189" w:type="pct"/>
          </w:tcPr>
          <w:p w14:paraId="2815E589" w14:textId="77777777" w:rsidR="0028043E" w:rsidRPr="001E4951" w:rsidRDefault="00977A32" w:rsidP="00977A32">
            <w:pPr>
              <w:tabs>
                <w:tab w:val="left" w:pos="240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40, 1515, 5151</w:t>
            </w:r>
          </w:p>
        </w:tc>
      </w:tr>
      <w:tr w:rsidR="007C0539" w:rsidRPr="00592AF1" w14:paraId="797C011E" w14:textId="77777777" w:rsidTr="00414DA5">
        <w:trPr>
          <w:jc w:val="center"/>
        </w:trPr>
        <w:tc>
          <w:tcPr>
            <w:tcW w:w="433" w:type="pct"/>
          </w:tcPr>
          <w:p w14:paraId="6574044E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519" w:type="pct"/>
          </w:tcPr>
          <w:p w14:paraId="2ED60538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95" w:type="pct"/>
          </w:tcPr>
          <w:p w14:paraId="639309DC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</w:t>
            </w:r>
          </w:p>
        </w:tc>
        <w:tc>
          <w:tcPr>
            <w:tcW w:w="264" w:type="pct"/>
          </w:tcPr>
          <w:p w14:paraId="1AEE38EE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3189" w:type="pct"/>
          </w:tcPr>
          <w:p w14:paraId="400ACD8A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49, 3838, 8383</w:t>
            </w:r>
          </w:p>
        </w:tc>
      </w:tr>
      <w:tr w:rsidR="007C0539" w:rsidRPr="00592AF1" w14:paraId="2D3FF0DF" w14:textId="77777777" w:rsidTr="00414DA5">
        <w:trPr>
          <w:jc w:val="center"/>
        </w:trPr>
        <w:tc>
          <w:tcPr>
            <w:tcW w:w="433" w:type="pct"/>
          </w:tcPr>
          <w:p w14:paraId="2543E1DF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519" w:type="pct"/>
          </w:tcPr>
          <w:p w14:paraId="383CF929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95" w:type="pct"/>
          </w:tcPr>
          <w:p w14:paraId="162F68DF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00</w:t>
            </w:r>
          </w:p>
        </w:tc>
        <w:tc>
          <w:tcPr>
            <w:tcW w:w="264" w:type="pct"/>
          </w:tcPr>
          <w:p w14:paraId="33D6F7B9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3189" w:type="pct"/>
          </w:tcPr>
          <w:p w14:paraId="58EA3D56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82, 606, 6060</w:t>
            </w:r>
          </w:p>
        </w:tc>
      </w:tr>
      <w:tr w:rsidR="007C0539" w:rsidRPr="00592AF1" w14:paraId="0296A68B" w14:textId="77777777" w:rsidTr="00414DA5">
        <w:trPr>
          <w:jc w:val="center"/>
        </w:trPr>
        <w:tc>
          <w:tcPr>
            <w:tcW w:w="433" w:type="pct"/>
          </w:tcPr>
          <w:p w14:paraId="090872AE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519" w:type="pct"/>
          </w:tcPr>
          <w:p w14:paraId="2424449F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00</w:t>
            </w:r>
          </w:p>
        </w:tc>
        <w:tc>
          <w:tcPr>
            <w:tcW w:w="595" w:type="pct"/>
          </w:tcPr>
          <w:p w14:paraId="1E693F36" w14:textId="77777777" w:rsidR="0028043E" w:rsidRPr="00977A32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00000</w:t>
            </w:r>
          </w:p>
        </w:tc>
        <w:tc>
          <w:tcPr>
            <w:tcW w:w="264" w:type="pct"/>
          </w:tcPr>
          <w:p w14:paraId="46AABDFA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189" w:type="pct"/>
          </w:tcPr>
          <w:p w14:paraId="1F4704FA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258, 25852, 63030, 85252</w:t>
            </w:r>
          </w:p>
        </w:tc>
      </w:tr>
      <w:tr w:rsidR="007C0539" w:rsidRPr="00592AF1" w14:paraId="721113E8" w14:textId="77777777" w:rsidTr="00414DA5">
        <w:trPr>
          <w:jc w:val="center"/>
        </w:trPr>
        <w:tc>
          <w:tcPr>
            <w:tcW w:w="433" w:type="pct"/>
          </w:tcPr>
          <w:p w14:paraId="687FCD0E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519" w:type="pct"/>
          </w:tcPr>
          <w:p w14:paraId="09EA7286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00</w:t>
            </w:r>
          </w:p>
        </w:tc>
        <w:tc>
          <w:tcPr>
            <w:tcW w:w="595" w:type="pct"/>
          </w:tcPr>
          <w:p w14:paraId="02384065" w14:textId="77777777" w:rsidR="0028043E" w:rsidRPr="00977A32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00000</w:t>
            </w:r>
          </w:p>
        </w:tc>
        <w:tc>
          <w:tcPr>
            <w:tcW w:w="264" w:type="pct"/>
          </w:tcPr>
          <w:p w14:paraId="430B21A2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3189" w:type="pct"/>
          </w:tcPr>
          <w:p w14:paraId="1D160D83" w14:textId="77777777" w:rsidR="0028043E" w:rsidRPr="001E4951" w:rsidRDefault="00977A32" w:rsidP="00977A3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8282</w:t>
            </w:r>
          </w:p>
        </w:tc>
      </w:tr>
      <w:tr w:rsidR="007C0539" w:rsidRPr="00592AF1" w14:paraId="0612C3F5" w14:textId="77777777" w:rsidTr="00414DA5">
        <w:trPr>
          <w:jc w:val="center"/>
        </w:trPr>
        <w:tc>
          <w:tcPr>
            <w:tcW w:w="433" w:type="pct"/>
          </w:tcPr>
          <w:p w14:paraId="1435A9C3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519" w:type="pct"/>
          </w:tcPr>
          <w:p w14:paraId="69BE68B1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00</w:t>
            </w:r>
          </w:p>
        </w:tc>
        <w:tc>
          <w:tcPr>
            <w:tcW w:w="595" w:type="pct"/>
          </w:tcPr>
          <w:p w14:paraId="48C339BF" w14:textId="77777777" w:rsidR="0028043E" w:rsidRPr="00977A32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00000</w:t>
            </w:r>
          </w:p>
        </w:tc>
        <w:tc>
          <w:tcPr>
            <w:tcW w:w="264" w:type="pct"/>
          </w:tcPr>
          <w:p w14:paraId="048B405D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3189" w:type="pct"/>
          </w:tcPr>
          <w:p w14:paraId="6D30D971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7C0539" w:rsidRPr="00592AF1" w14:paraId="0F3BAEC7" w14:textId="77777777" w:rsidTr="00414DA5">
        <w:trPr>
          <w:jc w:val="center"/>
        </w:trPr>
        <w:tc>
          <w:tcPr>
            <w:tcW w:w="433" w:type="pct"/>
          </w:tcPr>
          <w:p w14:paraId="18F443E1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519" w:type="pct"/>
          </w:tcPr>
          <w:p w14:paraId="6DDCD937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-500</w:t>
            </w:r>
          </w:p>
        </w:tc>
        <w:tc>
          <w:tcPr>
            <w:tcW w:w="595" w:type="pct"/>
          </w:tcPr>
          <w:p w14:paraId="4C8601F3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0</w:t>
            </w:r>
          </w:p>
        </w:tc>
        <w:tc>
          <w:tcPr>
            <w:tcW w:w="264" w:type="pct"/>
          </w:tcPr>
          <w:p w14:paraId="4C05A191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189" w:type="pct"/>
          </w:tcPr>
          <w:p w14:paraId="0F140CCC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84, -48</w:t>
            </w:r>
          </w:p>
        </w:tc>
      </w:tr>
      <w:tr w:rsidR="007C0539" w:rsidRPr="00592AF1" w14:paraId="386E1B48" w14:textId="77777777" w:rsidTr="00414DA5">
        <w:trPr>
          <w:jc w:val="center"/>
        </w:trPr>
        <w:tc>
          <w:tcPr>
            <w:tcW w:w="433" w:type="pct"/>
          </w:tcPr>
          <w:p w14:paraId="7FACB266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519" w:type="pct"/>
          </w:tcPr>
          <w:p w14:paraId="1F44F668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95" w:type="pct"/>
          </w:tcPr>
          <w:p w14:paraId="33ADB74B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264" w:type="pct"/>
          </w:tcPr>
          <w:p w14:paraId="2A5D84F9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3189" w:type="pct"/>
          </w:tcPr>
          <w:p w14:paraId="60C31E4B" w14:textId="77777777" w:rsidR="0028043E" w:rsidRPr="001E4951" w:rsidRDefault="00977A32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, 93</w:t>
            </w:r>
          </w:p>
        </w:tc>
      </w:tr>
      <w:tr w:rsidR="007C0539" w:rsidRPr="00592AF1" w14:paraId="524B1DA4" w14:textId="77777777" w:rsidTr="00414DA5">
        <w:trPr>
          <w:jc w:val="center"/>
        </w:trPr>
        <w:tc>
          <w:tcPr>
            <w:tcW w:w="433" w:type="pct"/>
          </w:tcPr>
          <w:p w14:paraId="7319728B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519" w:type="pct"/>
          </w:tcPr>
          <w:p w14:paraId="324C3316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</w:t>
            </w:r>
          </w:p>
        </w:tc>
        <w:tc>
          <w:tcPr>
            <w:tcW w:w="595" w:type="pct"/>
          </w:tcPr>
          <w:p w14:paraId="30509EBF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1FE6D15E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189" w:type="pct"/>
          </w:tcPr>
          <w:p w14:paraId="74FABDAA" w14:textId="77777777" w:rsidR="0028043E" w:rsidRPr="001E4951" w:rsidRDefault="001E495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Incorrec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lower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bound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value</w:t>
            </w:r>
            <w:proofErr w:type="spellEnd"/>
          </w:p>
        </w:tc>
      </w:tr>
      <w:tr w:rsidR="007C0539" w:rsidRPr="00592AF1" w14:paraId="509E074D" w14:textId="77777777" w:rsidTr="00414DA5">
        <w:trPr>
          <w:jc w:val="center"/>
        </w:trPr>
        <w:tc>
          <w:tcPr>
            <w:tcW w:w="433" w:type="pct"/>
          </w:tcPr>
          <w:p w14:paraId="26BCF239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519" w:type="pct"/>
          </w:tcPr>
          <w:p w14:paraId="39A53FC9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595" w:type="pct"/>
          </w:tcPr>
          <w:p w14:paraId="138CDC03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</w:t>
            </w:r>
          </w:p>
        </w:tc>
        <w:tc>
          <w:tcPr>
            <w:tcW w:w="264" w:type="pct"/>
          </w:tcPr>
          <w:p w14:paraId="1DE11856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189" w:type="pct"/>
          </w:tcPr>
          <w:p w14:paraId="5F6F6C63" w14:textId="77777777" w:rsidR="0028043E" w:rsidRPr="001E4951" w:rsidRDefault="001E495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Incorrec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upper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bound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value</w:t>
            </w:r>
            <w:proofErr w:type="spellEnd"/>
          </w:p>
        </w:tc>
      </w:tr>
      <w:tr w:rsidR="007C0539" w:rsidRPr="00592AF1" w14:paraId="779BE80C" w14:textId="77777777" w:rsidTr="00414DA5">
        <w:trPr>
          <w:jc w:val="center"/>
        </w:trPr>
        <w:tc>
          <w:tcPr>
            <w:tcW w:w="433" w:type="pct"/>
          </w:tcPr>
          <w:p w14:paraId="598B000B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519" w:type="pct"/>
          </w:tcPr>
          <w:p w14:paraId="448D957D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595" w:type="pct"/>
          </w:tcPr>
          <w:p w14:paraId="06ACC10B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2C76744D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  <w:tc>
          <w:tcPr>
            <w:tcW w:w="3189" w:type="pct"/>
          </w:tcPr>
          <w:p w14:paraId="57587561" w14:textId="77777777" w:rsidR="0028043E" w:rsidRPr="001E4951" w:rsidRDefault="001E495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Incorrec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digi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difference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value</w:t>
            </w:r>
            <w:proofErr w:type="spellEnd"/>
          </w:p>
        </w:tc>
      </w:tr>
      <w:tr w:rsidR="007C0539" w:rsidRPr="00592AF1" w14:paraId="73AD2DC0" w14:textId="77777777" w:rsidTr="00414DA5">
        <w:trPr>
          <w:jc w:val="center"/>
        </w:trPr>
        <w:tc>
          <w:tcPr>
            <w:tcW w:w="433" w:type="pct"/>
          </w:tcPr>
          <w:p w14:paraId="3321FE16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519" w:type="pct"/>
          </w:tcPr>
          <w:p w14:paraId="3A1D50DC" w14:textId="77777777" w:rsidR="0028043E" w:rsidRPr="001E4951" w:rsidRDefault="0028043E" w:rsidP="0028043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595" w:type="pct"/>
          </w:tcPr>
          <w:p w14:paraId="11B3CA9C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39708F79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189" w:type="pct"/>
          </w:tcPr>
          <w:p w14:paraId="2E3CF5C4" w14:textId="77777777" w:rsidR="0028043E" w:rsidRPr="001E4951" w:rsidRDefault="001E495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Incorrec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digi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difference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value</w:t>
            </w:r>
            <w:proofErr w:type="spellEnd"/>
          </w:p>
        </w:tc>
      </w:tr>
      <w:tr w:rsidR="007C0539" w:rsidRPr="00592AF1" w14:paraId="33210C82" w14:textId="77777777" w:rsidTr="00414DA5">
        <w:trPr>
          <w:jc w:val="center"/>
        </w:trPr>
        <w:tc>
          <w:tcPr>
            <w:tcW w:w="433" w:type="pct"/>
          </w:tcPr>
          <w:p w14:paraId="55C11EE0" w14:textId="77777777" w:rsidR="0028043E" w:rsidRPr="001E4951" w:rsidRDefault="0021423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519" w:type="pct"/>
          </w:tcPr>
          <w:p w14:paraId="6CCA6897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595" w:type="pct"/>
          </w:tcPr>
          <w:p w14:paraId="2C1B544E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0</w:t>
            </w:r>
          </w:p>
        </w:tc>
        <w:tc>
          <w:tcPr>
            <w:tcW w:w="264" w:type="pct"/>
          </w:tcPr>
          <w:p w14:paraId="2F7DFA18" w14:textId="77777777" w:rsidR="0028043E" w:rsidRPr="001E4951" w:rsidRDefault="0028043E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3189" w:type="pct"/>
          </w:tcPr>
          <w:p w14:paraId="0EF048AF" w14:textId="77777777" w:rsidR="0028043E" w:rsidRPr="001E4951" w:rsidRDefault="001E4951" w:rsidP="00577B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Incorrec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digit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difference</w:t>
            </w:r>
            <w:proofErr w:type="spellEnd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E4951">
              <w:rPr>
                <w:rFonts w:ascii="Times New Roman" w:hAnsi="Times New Roman" w:cs="Times New Roman"/>
                <w:sz w:val="24"/>
                <w:szCs w:val="24"/>
              </w:rPr>
              <w:t>value</w:t>
            </w:r>
            <w:proofErr w:type="spellEnd"/>
          </w:p>
        </w:tc>
      </w:tr>
    </w:tbl>
    <w:p w14:paraId="15E9B424" w14:textId="77777777" w:rsidR="00592AF1" w:rsidRDefault="00592AF1" w:rsidP="00592AF1">
      <w:pPr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1B0858C" w14:textId="77777777" w:rsidR="003B32B5" w:rsidRPr="003B32B5" w:rsidRDefault="003B32B5" w:rsidP="003B32B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B32B5">
        <w:rPr>
          <w:rFonts w:ascii="Times New Roman" w:hAnsi="Times New Roman" w:cs="Times New Roman"/>
          <w:sz w:val="24"/>
          <w:szCs w:val="24"/>
        </w:rPr>
        <w:t xml:space="preserve">2. Тестирование последовательности ввода чисел </w:t>
      </w:r>
    </w:p>
    <w:p w14:paraId="2C0015BD" w14:textId="77777777" w:rsidR="003B32B5" w:rsidRPr="00260AA2" w:rsidRDefault="003B32B5" w:rsidP="003B32B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B32B5">
        <w:rPr>
          <w:rFonts w:ascii="Times New Roman" w:hAnsi="Times New Roman" w:cs="Times New Roman"/>
          <w:sz w:val="24"/>
          <w:szCs w:val="24"/>
        </w:rPr>
        <w:t>В качестве тестовых последовательностей использовать следующие данные (жирным выделены числа, обладающие свойством):</w:t>
      </w:r>
    </w:p>
    <w:p w14:paraId="1A4ED140" w14:textId="77777777" w:rsidR="00CC3FFD" w:rsidRPr="00260AA2" w:rsidRDefault="00CC3FFD" w:rsidP="003B32B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CBE32B4" w14:textId="77777777" w:rsidR="00B07296" w:rsidRPr="00B07296" w:rsidRDefault="00B07296" w:rsidP="00B07296">
      <w:pPr>
        <w:pStyle w:val="a3"/>
        <w:keepNext/>
        <w:rPr>
          <w:color w:val="auto"/>
        </w:rPr>
      </w:pPr>
      <w:r w:rsidRPr="00B07296">
        <w:rPr>
          <w:color w:val="auto"/>
        </w:rPr>
        <w:lastRenderedPageBreak/>
        <w:t xml:space="preserve">Таблица </w:t>
      </w:r>
      <w:r w:rsidR="00BA2CD4" w:rsidRPr="00B07296">
        <w:rPr>
          <w:color w:val="auto"/>
        </w:rPr>
        <w:fldChar w:fldCharType="begin"/>
      </w:r>
      <w:r w:rsidRPr="00B07296">
        <w:rPr>
          <w:color w:val="auto"/>
        </w:rPr>
        <w:instrText xml:space="preserve"> SEQ Таблица \* ARABIC </w:instrText>
      </w:r>
      <w:r w:rsidR="00BA2CD4" w:rsidRPr="00B07296">
        <w:rPr>
          <w:color w:val="auto"/>
        </w:rPr>
        <w:fldChar w:fldCharType="separate"/>
      </w:r>
      <w:r w:rsidR="003651D4">
        <w:rPr>
          <w:noProof/>
          <w:color w:val="auto"/>
        </w:rPr>
        <w:t>6</w:t>
      </w:r>
      <w:r w:rsidR="00BA2CD4" w:rsidRPr="00B07296">
        <w:rPr>
          <w:color w:val="auto"/>
        </w:rPr>
        <w:fldChar w:fldCharType="end"/>
      </w:r>
      <w:r w:rsidRPr="00B07296">
        <w:rPr>
          <w:color w:val="auto"/>
          <w:lang w:val="en-US"/>
        </w:rPr>
        <w:t xml:space="preserve"> - </w:t>
      </w:r>
      <w:proofErr w:type="spellStart"/>
      <w:r w:rsidRPr="00B07296">
        <w:rPr>
          <w:color w:val="auto"/>
          <w:lang w:val="en-US"/>
        </w:rPr>
        <w:t>Тестовые</w:t>
      </w:r>
      <w:proofErr w:type="spellEnd"/>
      <w:r w:rsidRPr="00B07296">
        <w:rPr>
          <w:color w:val="auto"/>
          <w:lang w:val="en-US"/>
        </w:rPr>
        <w:t xml:space="preserve"> </w:t>
      </w:r>
      <w:proofErr w:type="spellStart"/>
      <w:r w:rsidRPr="00B07296">
        <w:rPr>
          <w:color w:val="auto"/>
          <w:lang w:val="en-US"/>
        </w:rPr>
        <w:t>последовательности</w:t>
      </w:r>
      <w:proofErr w:type="spellEnd"/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844"/>
        <w:gridCol w:w="459"/>
        <w:gridCol w:w="608"/>
        <w:gridCol w:w="608"/>
        <w:gridCol w:w="607"/>
        <w:gridCol w:w="607"/>
        <w:gridCol w:w="607"/>
        <w:gridCol w:w="607"/>
        <w:gridCol w:w="761"/>
        <w:gridCol w:w="607"/>
        <w:gridCol w:w="761"/>
        <w:gridCol w:w="761"/>
        <w:gridCol w:w="454"/>
        <w:gridCol w:w="495"/>
        <w:gridCol w:w="559"/>
      </w:tblGrid>
      <w:tr w:rsidR="00AC214C" w:rsidRPr="00CC3FFD" w14:paraId="2B27B8F4" w14:textId="77777777" w:rsidTr="00414DA5">
        <w:tc>
          <w:tcPr>
            <w:tcW w:w="451" w:type="pct"/>
          </w:tcPr>
          <w:p w14:paraId="07AC14E9" w14:textId="77777777" w:rsidR="00CC3FFD" w:rsidRDefault="00CC3FFD" w:rsidP="00E550FB">
            <w:pPr>
              <w:jc w:val="center"/>
            </w:pPr>
            <w:r w:rsidRPr="00A1493E">
              <w:t>Тест</w:t>
            </w:r>
          </w:p>
        </w:tc>
        <w:tc>
          <w:tcPr>
            <w:tcW w:w="245" w:type="pct"/>
          </w:tcPr>
          <w:p w14:paraId="6FAAE93C" w14:textId="77777777" w:rsidR="00CC3FFD" w:rsidRDefault="00CC3FFD" w:rsidP="00E550FB">
            <w:pPr>
              <w:jc w:val="center"/>
            </w:pPr>
            <w:r w:rsidRPr="00A1493E">
              <w:t>K</w:t>
            </w:r>
          </w:p>
        </w:tc>
        <w:tc>
          <w:tcPr>
            <w:tcW w:w="3739" w:type="pct"/>
            <w:gridSpan w:val="11"/>
          </w:tcPr>
          <w:p w14:paraId="0AC2A4A7" w14:textId="77777777" w:rsidR="00CC3FFD" w:rsidRDefault="00CC3FFD" w:rsidP="00E550FB">
            <w:pPr>
              <w:jc w:val="center"/>
            </w:pPr>
            <w:r w:rsidRPr="00A1493E">
              <w:t>Последовательность</w:t>
            </w:r>
            <w:r>
              <w:rPr>
                <w:lang w:val="en-US"/>
              </w:rPr>
              <w:t xml:space="preserve"> </w:t>
            </w:r>
            <w:r w:rsidRPr="00A1493E">
              <w:t>чисел</w:t>
            </w:r>
          </w:p>
        </w:tc>
        <w:tc>
          <w:tcPr>
            <w:tcW w:w="265" w:type="pct"/>
          </w:tcPr>
          <w:p w14:paraId="683345E6" w14:textId="77777777" w:rsidR="00CC3FFD" w:rsidRPr="00CC3FFD" w:rsidRDefault="00CC3FFD" w:rsidP="00E550FB">
            <w:pPr>
              <w:jc w:val="center"/>
              <w:rPr>
                <w:lang w:val="en-US"/>
              </w:rPr>
            </w:pPr>
            <w:r>
              <w:t>N</w:t>
            </w:r>
          </w:p>
        </w:tc>
        <w:tc>
          <w:tcPr>
            <w:tcW w:w="299" w:type="pct"/>
          </w:tcPr>
          <w:p w14:paraId="120D8158" w14:textId="77777777" w:rsidR="00CC3FFD" w:rsidRDefault="00CC3FFD" w:rsidP="00E550FB">
            <w:pPr>
              <w:jc w:val="center"/>
            </w:pPr>
            <w:r w:rsidRPr="00A1493E">
              <w:t>M</w:t>
            </w:r>
          </w:p>
        </w:tc>
      </w:tr>
      <w:tr w:rsidR="00EF6F0B" w:rsidRPr="00CC3FFD" w14:paraId="7273A87B" w14:textId="77777777" w:rsidTr="00414DA5">
        <w:tc>
          <w:tcPr>
            <w:tcW w:w="451" w:type="pct"/>
          </w:tcPr>
          <w:p w14:paraId="2DEF3405" w14:textId="77777777" w:rsidR="005A7853" w:rsidRPr="00A1493E" w:rsidRDefault="005A7853" w:rsidP="00E550FB">
            <w:pPr>
              <w:jc w:val="center"/>
            </w:pPr>
            <w:r>
              <w:t>1</w:t>
            </w:r>
          </w:p>
        </w:tc>
        <w:tc>
          <w:tcPr>
            <w:tcW w:w="245" w:type="pct"/>
          </w:tcPr>
          <w:p w14:paraId="4CAB7351" w14:textId="77777777" w:rsidR="005A7853" w:rsidRPr="00A1493E" w:rsidRDefault="005A7853" w:rsidP="00E550FB">
            <w:pPr>
              <w:jc w:val="center"/>
            </w:pPr>
            <w:r>
              <w:t>2</w:t>
            </w:r>
          </w:p>
        </w:tc>
        <w:tc>
          <w:tcPr>
            <w:tcW w:w="325" w:type="pct"/>
          </w:tcPr>
          <w:p w14:paraId="6873B98C" w14:textId="77777777" w:rsidR="005A7853" w:rsidRPr="00A1493E" w:rsidRDefault="00AC214C" w:rsidP="00E550FB">
            <w:pPr>
              <w:jc w:val="center"/>
            </w:pPr>
            <w:r>
              <w:t>22</w:t>
            </w:r>
          </w:p>
        </w:tc>
        <w:tc>
          <w:tcPr>
            <w:tcW w:w="325" w:type="pct"/>
          </w:tcPr>
          <w:p w14:paraId="3AA228DF" w14:textId="77777777" w:rsidR="005A7853" w:rsidRPr="00A1493E" w:rsidRDefault="00AC214C" w:rsidP="00E550FB">
            <w:pPr>
              <w:jc w:val="center"/>
            </w:pPr>
            <w:r>
              <w:t>34</w:t>
            </w:r>
          </w:p>
        </w:tc>
        <w:tc>
          <w:tcPr>
            <w:tcW w:w="325" w:type="pct"/>
            <w:shd w:val="clear" w:color="auto" w:fill="F79646" w:themeFill="accent6"/>
          </w:tcPr>
          <w:p w14:paraId="7A06B3E5" w14:textId="77777777" w:rsidR="005A7853" w:rsidRPr="00A1493E" w:rsidRDefault="00AC214C" w:rsidP="00E550FB">
            <w:pPr>
              <w:jc w:val="center"/>
            </w:pPr>
            <w:r>
              <w:t>57</w:t>
            </w:r>
          </w:p>
        </w:tc>
        <w:tc>
          <w:tcPr>
            <w:tcW w:w="325" w:type="pct"/>
          </w:tcPr>
          <w:p w14:paraId="6E3063EE" w14:textId="77777777" w:rsidR="005A7853" w:rsidRPr="00A1493E" w:rsidRDefault="00AC214C" w:rsidP="00E550FB">
            <w:pPr>
              <w:jc w:val="center"/>
            </w:pPr>
            <w:r>
              <w:t>66</w:t>
            </w:r>
          </w:p>
        </w:tc>
        <w:tc>
          <w:tcPr>
            <w:tcW w:w="325" w:type="pct"/>
            <w:shd w:val="clear" w:color="auto" w:fill="F79646" w:themeFill="accent6"/>
          </w:tcPr>
          <w:p w14:paraId="51769885" w14:textId="77777777" w:rsidR="005A7853" w:rsidRPr="00A1493E" w:rsidRDefault="00AC214C" w:rsidP="00E550FB">
            <w:pPr>
              <w:jc w:val="center"/>
            </w:pPr>
            <w:r>
              <w:t>75</w:t>
            </w:r>
          </w:p>
        </w:tc>
        <w:tc>
          <w:tcPr>
            <w:tcW w:w="325" w:type="pct"/>
          </w:tcPr>
          <w:p w14:paraId="4DC61848" w14:textId="77777777" w:rsidR="005A7853" w:rsidRPr="00A1493E" w:rsidRDefault="00AC214C" w:rsidP="00E550FB">
            <w:pPr>
              <w:jc w:val="center"/>
            </w:pPr>
            <w:r>
              <w:t>10</w:t>
            </w:r>
          </w:p>
        </w:tc>
        <w:tc>
          <w:tcPr>
            <w:tcW w:w="407" w:type="pct"/>
          </w:tcPr>
          <w:p w14:paraId="439E668F" w14:textId="77777777" w:rsidR="005A7853" w:rsidRPr="00A1493E" w:rsidRDefault="00AC214C" w:rsidP="00E550FB">
            <w:pPr>
              <w:jc w:val="center"/>
            </w:pPr>
            <w:r>
              <w:t>100</w:t>
            </w:r>
          </w:p>
        </w:tc>
        <w:tc>
          <w:tcPr>
            <w:tcW w:w="325" w:type="pct"/>
          </w:tcPr>
          <w:p w14:paraId="2ED16513" w14:textId="77777777" w:rsidR="005A7853" w:rsidRPr="00A1493E" w:rsidRDefault="00AC214C" w:rsidP="00E550FB">
            <w:pPr>
              <w:jc w:val="center"/>
            </w:pPr>
            <w:r>
              <w:t>32</w:t>
            </w:r>
          </w:p>
        </w:tc>
        <w:tc>
          <w:tcPr>
            <w:tcW w:w="407" w:type="pct"/>
          </w:tcPr>
          <w:p w14:paraId="321F5DAC" w14:textId="77777777" w:rsidR="005A7853" w:rsidRPr="00A1493E" w:rsidRDefault="00AC214C" w:rsidP="00E550FB">
            <w:pPr>
              <w:jc w:val="center"/>
            </w:pPr>
            <w:r>
              <w:t>45</w:t>
            </w:r>
          </w:p>
        </w:tc>
        <w:tc>
          <w:tcPr>
            <w:tcW w:w="407" w:type="pct"/>
          </w:tcPr>
          <w:p w14:paraId="78596C2B" w14:textId="77777777" w:rsidR="005A7853" w:rsidRPr="00A1493E" w:rsidRDefault="00AC214C" w:rsidP="00E550FB">
            <w:pPr>
              <w:jc w:val="center"/>
            </w:pPr>
            <w:r>
              <w:t>84</w:t>
            </w:r>
          </w:p>
        </w:tc>
        <w:tc>
          <w:tcPr>
            <w:tcW w:w="242" w:type="pct"/>
          </w:tcPr>
          <w:p w14:paraId="1997A1EA" w14:textId="77777777" w:rsidR="005A7853" w:rsidRPr="00A1493E" w:rsidRDefault="005A7853" w:rsidP="00E550FB">
            <w:pPr>
              <w:jc w:val="center"/>
            </w:pPr>
            <w:r>
              <w:t>0</w:t>
            </w:r>
          </w:p>
        </w:tc>
        <w:tc>
          <w:tcPr>
            <w:tcW w:w="265" w:type="pct"/>
          </w:tcPr>
          <w:p w14:paraId="692B3DE3" w14:textId="77777777" w:rsidR="005A7853" w:rsidRDefault="00AC214C" w:rsidP="00E550FB">
            <w:pPr>
              <w:jc w:val="center"/>
            </w:pPr>
            <w:r>
              <w:t>2</w:t>
            </w:r>
          </w:p>
        </w:tc>
        <w:tc>
          <w:tcPr>
            <w:tcW w:w="299" w:type="pct"/>
          </w:tcPr>
          <w:p w14:paraId="3AF209ED" w14:textId="77777777" w:rsidR="005A7853" w:rsidRPr="00A1493E" w:rsidRDefault="00AC214C" w:rsidP="00E550FB">
            <w:pPr>
              <w:jc w:val="center"/>
            </w:pPr>
            <w:r>
              <w:t>8</w:t>
            </w:r>
          </w:p>
        </w:tc>
      </w:tr>
      <w:tr w:rsidR="00EF6F0B" w:rsidRPr="00CC3FFD" w14:paraId="5B95DD5A" w14:textId="77777777" w:rsidTr="00414DA5">
        <w:tc>
          <w:tcPr>
            <w:tcW w:w="451" w:type="pct"/>
          </w:tcPr>
          <w:p w14:paraId="5A13594A" w14:textId="77777777" w:rsidR="005A7853" w:rsidRPr="00A1493E" w:rsidRDefault="005A7853" w:rsidP="00E550FB">
            <w:pPr>
              <w:jc w:val="center"/>
            </w:pPr>
            <w:r>
              <w:t>2</w:t>
            </w:r>
          </w:p>
        </w:tc>
        <w:tc>
          <w:tcPr>
            <w:tcW w:w="245" w:type="pct"/>
          </w:tcPr>
          <w:p w14:paraId="33554739" w14:textId="77777777" w:rsidR="005A7853" w:rsidRPr="00A1493E" w:rsidRDefault="005A7853" w:rsidP="00E550FB">
            <w:pPr>
              <w:jc w:val="center"/>
            </w:pPr>
            <w:r>
              <w:t>4</w:t>
            </w:r>
          </w:p>
        </w:tc>
        <w:tc>
          <w:tcPr>
            <w:tcW w:w="325" w:type="pct"/>
          </w:tcPr>
          <w:p w14:paraId="699A194A" w14:textId="77777777" w:rsidR="005A7853" w:rsidRPr="00A1493E" w:rsidRDefault="00AC214C" w:rsidP="00E550FB">
            <w:pPr>
              <w:jc w:val="center"/>
            </w:pPr>
            <w:r>
              <w:t>47</w:t>
            </w:r>
          </w:p>
        </w:tc>
        <w:tc>
          <w:tcPr>
            <w:tcW w:w="325" w:type="pct"/>
          </w:tcPr>
          <w:p w14:paraId="57C925F1" w14:textId="77777777" w:rsidR="005A7853" w:rsidRPr="00A1493E" w:rsidRDefault="00AC214C" w:rsidP="00E550FB">
            <w:pPr>
              <w:jc w:val="center"/>
            </w:pPr>
            <w:r>
              <w:t>78</w:t>
            </w:r>
          </w:p>
        </w:tc>
        <w:tc>
          <w:tcPr>
            <w:tcW w:w="325" w:type="pct"/>
            <w:shd w:val="clear" w:color="auto" w:fill="F79646" w:themeFill="accent6"/>
          </w:tcPr>
          <w:p w14:paraId="5AC16444" w14:textId="77777777" w:rsidR="005A7853" w:rsidRPr="00A1493E" w:rsidRDefault="00AC214C" w:rsidP="00E550FB">
            <w:pPr>
              <w:jc w:val="center"/>
            </w:pPr>
            <w:r>
              <w:t>48</w:t>
            </w:r>
          </w:p>
        </w:tc>
        <w:tc>
          <w:tcPr>
            <w:tcW w:w="325" w:type="pct"/>
          </w:tcPr>
          <w:p w14:paraId="48307D1D" w14:textId="77777777" w:rsidR="005A7853" w:rsidRPr="00A1493E" w:rsidRDefault="00AC214C" w:rsidP="00E550FB">
            <w:pPr>
              <w:jc w:val="center"/>
            </w:pPr>
            <w:r>
              <w:t>62</w:t>
            </w:r>
          </w:p>
        </w:tc>
        <w:tc>
          <w:tcPr>
            <w:tcW w:w="325" w:type="pct"/>
          </w:tcPr>
          <w:p w14:paraId="073C9768" w14:textId="77777777" w:rsidR="005A7853" w:rsidRPr="00A1493E" w:rsidRDefault="00AC214C" w:rsidP="00E550FB">
            <w:pPr>
              <w:jc w:val="center"/>
            </w:pPr>
            <w:r>
              <w:t>15</w:t>
            </w:r>
          </w:p>
        </w:tc>
        <w:tc>
          <w:tcPr>
            <w:tcW w:w="325" w:type="pct"/>
          </w:tcPr>
          <w:p w14:paraId="3A892A67" w14:textId="77777777" w:rsidR="005A7853" w:rsidRPr="00A1493E" w:rsidRDefault="00AC214C" w:rsidP="00E550FB">
            <w:pPr>
              <w:jc w:val="center"/>
            </w:pPr>
            <w:r>
              <w:t>37</w:t>
            </w:r>
          </w:p>
        </w:tc>
        <w:tc>
          <w:tcPr>
            <w:tcW w:w="407" w:type="pct"/>
          </w:tcPr>
          <w:p w14:paraId="3B2C7F0B" w14:textId="77777777" w:rsidR="005A7853" w:rsidRPr="00A1493E" w:rsidRDefault="00AC214C" w:rsidP="00E550FB">
            <w:pPr>
              <w:jc w:val="center"/>
            </w:pPr>
            <w:r>
              <w:t>848</w:t>
            </w:r>
          </w:p>
        </w:tc>
        <w:tc>
          <w:tcPr>
            <w:tcW w:w="325" w:type="pct"/>
            <w:shd w:val="clear" w:color="auto" w:fill="F79646" w:themeFill="accent6"/>
          </w:tcPr>
          <w:p w14:paraId="3512A9BB" w14:textId="77777777" w:rsidR="005A7853" w:rsidRPr="00A1493E" w:rsidRDefault="00AC214C" w:rsidP="00E550FB">
            <w:pPr>
              <w:jc w:val="center"/>
            </w:pPr>
            <w:r>
              <w:t>84</w:t>
            </w:r>
          </w:p>
        </w:tc>
        <w:tc>
          <w:tcPr>
            <w:tcW w:w="407" w:type="pct"/>
          </w:tcPr>
          <w:p w14:paraId="28063185" w14:textId="77777777" w:rsidR="005A7853" w:rsidRPr="00A1493E" w:rsidRDefault="00AC214C" w:rsidP="00E550FB">
            <w:pPr>
              <w:jc w:val="center"/>
            </w:pPr>
            <w:r>
              <w:t>519</w:t>
            </w:r>
          </w:p>
        </w:tc>
        <w:tc>
          <w:tcPr>
            <w:tcW w:w="407" w:type="pct"/>
          </w:tcPr>
          <w:p w14:paraId="10A672D7" w14:textId="77777777" w:rsidR="005A7853" w:rsidRPr="00A1493E" w:rsidRDefault="00AC214C" w:rsidP="00E550FB">
            <w:pPr>
              <w:jc w:val="center"/>
            </w:pPr>
            <w:r>
              <w:t>95</w:t>
            </w:r>
          </w:p>
        </w:tc>
        <w:tc>
          <w:tcPr>
            <w:tcW w:w="242" w:type="pct"/>
          </w:tcPr>
          <w:p w14:paraId="5C906C6F" w14:textId="77777777" w:rsidR="005A7853" w:rsidRPr="00A1493E" w:rsidRDefault="005A7853" w:rsidP="00E550FB">
            <w:pPr>
              <w:jc w:val="center"/>
            </w:pPr>
            <w:r>
              <w:t>0</w:t>
            </w:r>
          </w:p>
        </w:tc>
        <w:tc>
          <w:tcPr>
            <w:tcW w:w="265" w:type="pct"/>
          </w:tcPr>
          <w:p w14:paraId="2B9CBF5C" w14:textId="77777777" w:rsidR="005A7853" w:rsidRDefault="00AC214C" w:rsidP="00E550FB">
            <w:pPr>
              <w:jc w:val="center"/>
            </w:pPr>
            <w:r>
              <w:t>2</w:t>
            </w:r>
          </w:p>
        </w:tc>
        <w:tc>
          <w:tcPr>
            <w:tcW w:w="299" w:type="pct"/>
          </w:tcPr>
          <w:p w14:paraId="3765E884" w14:textId="77777777" w:rsidR="005A7853" w:rsidRPr="00A1493E" w:rsidRDefault="00AC214C" w:rsidP="00E550FB">
            <w:pPr>
              <w:jc w:val="center"/>
            </w:pPr>
            <w:r>
              <w:t>8</w:t>
            </w:r>
          </w:p>
        </w:tc>
      </w:tr>
      <w:tr w:rsidR="00414DA5" w:rsidRPr="00CC3FFD" w14:paraId="22BC6D9D" w14:textId="77777777" w:rsidTr="00414DA5">
        <w:tc>
          <w:tcPr>
            <w:tcW w:w="451" w:type="pct"/>
          </w:tcPr>
          <w:p w14:paraId="1F59B7E3" w14:textId="77777777" w:rsidR="005A7853" w:rsidRPr="00A1493E" w:rsidRDefault="005A7853" w:rsidP="00E550FB">
            <w:pPr>
              <w:jc w:val="center"/>
            </w:pPr>
            <w:r>
              <w:t>3</w:t>
            </w:r>
          </w:p>
        </w:tc>
        <w:tc>
          <w:tcPr>
            <w:tcW w:w="245" w:type="pct"/>
          </w:tcPr>
          <w:p w14:paraId="4FF05269" w14:textId="77777777" w:rsidR="005A7853" w:rsidRPr="00A1493E" w:rsidRDefault="005A7853" w:rsidP="00E550FB">
            <w:pPr>
              <w:jc w:val="center"/>
            </w:pPr>
            <w:r>
              <w:t>3</w:t>
            </w:r>
          </w:p>
        </w:tc>
        <w:tc>
          <w:tcPr>
            <w:tcW w:w="325" w:type="pct"/>
            <w:shd w:val="clear" w:color="auto" w:fill="F79646" w:themeFill="accent6"/>
          </w:tcPr>
          <w:p w14:paraId="519662E8" w14:textId="77777777" w:rsidR="005A7853" w:rsidRPr="00A1493E" w:rsidRDefault="00EF6F0B" w:rsidP="00E550FB">
            <w:pPr>
              <w:jc w:val="center"/>
            </w:pPr>
            <w:r>
              <w:t>14</w:t>
            </w:r>
          </w:p>
        </w:tc>
        <w:tc>
          <w:tcPr>
            <w:tcW w:w="325" w:type="pct"/>
          </w:tcPr>
          <w:p w14:paraId="115D332E" w14:textId="77777777" w:rsidR="005A7853" w:rsidRPr="00A1493E" w:rsidRDefault="00EF6F0B" w:rsidP="00E550FB">
            <w:pPr>
              <w:jc w:val="center"/>
            </w:pPr>
            <w:r>
              <w:t>25</w:t>
            </w:r>
          </w:p>
        </w:tc>
        <w:tc>
          <w:tcPr>
            <w:tcW w:w="325" w:type="pct"/>
          </w:tcPr>
          <w:p w14:paraId="3F811778" w14:textId="77777777" w:rsidR="005A7853" w:rsidRPr="00A1493E" w:rsidRDefault="00EF6F0B" w:rsidP="00E550FB">
            <w:pPr>
              <w:jc w:val="center"/>
            </w:pPr>
            <w:r>
              <w:t>36</w:t>
            </w:r>
          </w:p>
        </w:tc>
        <w:tc>
          <w:tcPr>
            <w:tcW w:w="325" w:type="pct"/>
          </w:tcPr>
          <w:p w14:paraId="566E336E" w14:textId="77777777" w:rsidR="005A7853" w:rsidRPr="00A1493E" w:rsidRDefault="00EF6F0B" w:rsidP="00E550FB">
            <w:pPr>
              <w:jc w:val="center"/>
            </w:pPr>
            <w:r>
              <w:t>37</w:t>
            </w:r>
          </w:p>
        </w:tc>
        <w:tc>
          <w:tcPr>
            <w:tcW w:w="325" w:type="pct"/>
          </w:tcPr>
          <w:p w14:paraId="5CB7DED2" w14:textId="77777777" w:rsidR="005A7853" w:rsidRPr="00A1493E" w:rsidRDefault="00EF6F0B" w:rsidP="00E550FB">
            <w:pPr>
              <w:jc w:val="center"/>
            </w:pPr>
            <w:r>
              <w:t>38</w:t>
            </w:r>
          </w:p>
        </w:tc>
        <w:tc>
          <w:tcPr>
            <w:tcW w:w="325" w:type="pct"/>
          </w:tcPr>
          <w:p w14:paraId="14EC12A8" w14:textId="77777777" w:rsidR="005A7853" w:rsidRPr="00A1493E" w:rsidRDefault="00EF6F0B" w:rsidP="00E550FB">
            <w:pPr>
              <w:jc w:val="center"/>
            </w:pPr>
            <w:r>
              <w:t>47</w:t>
            </w:r>
          </w:p>
        </w:tc>
        <w:tc>
          <w:tcPr>
            <w:tcW w:w="407" w:type="pct"/>
          </w:tcPr>
          <w:p w14:paraId="3F946DE1" w14:textId="77777777" w:rsidR="005A7853" w:rsidRPr="00A1493E" w:rsidRDefault="00EF6F0B" w:rsidP="00E550FB">
            <w:pPr>
              <w:jc w:val="center"/>
            </w:pPr>
            <w:r>
              <w:t>58</w:t>
            </w:r>
          </w:p>
        </w:tc>
        <w:tc>
          <w:tcPr>
            <w:tcW w:w="325" w:type="pct"/>
          </w:tcPr>
          <w:p w14:paraId="3C482914" w14:textId="77777777" w:rsidR="005A7853" w:rsidRPr="00A1493E" w:rsidRDefault="00EF6F0B" w:rsidP="00E550FB">
            <w:pPr>
              <w:jc w:val="center"/>
            </w:pPr>
            <w:r>
              <w:t>69</w:t>
            </w:r>
          </w:p>
        </w:tc>
        <w:tc>
          <w:tcPr>
            <w:tcW w:w="407" w:type="pct"/>
          </w:tcPr>
          <w:p w14:paraId="375CC406" w14:textId="77777777" w:rsidR="005A7853" w:rsidRPr="00A1493E" w:rsidRDefault="00EF6F0B" w:rsidP="00E550FB">
            <w:pPr>
              <w:jc w:val="center"/>
            </w:pPr>
            <w:r>
              <w:t>10</w:t>
            </w:r>
          </w:p>
        </w:tc>
        <w:tc>
          <w:tcPr>
            <w:tcW w:w="407" w:type="pct"/>
          </w:tcPr>
          <w:p w14:paraId="7CD8F943" w14:textId="77777777" w:rsidR="005A7853" w:rsidRPr="00A1493E" w:rsidRDefault="00EF6F0B" w:rsidP="00E550FB">
            <w:pPr>
              <w:jc w:val="center"/>
            </w:pPr>
            <w:r>
              <w:t>369</w:t>
            </w:r>
          </w:p>
        </w:tc>
        <w:tc>
          <w:tcPr>
            <w:tcW w:w="242" w:type="pct"/>
          </w:tcPr>
          <w:p w14:paraId="2ADF6C70" w14:textId="77777777" w:rsidR="005A7853" w:rsidRPr="00A1493E" w:rsidRDefault="005A7853" w:rsidP="00E550FB">
            <w:pPr>
              <w:jc w:val="center"/>
            </w:pPr>
            <w:r>
              <w:t>0</w:t>
            </w:r>
          </w:p>
        </w:tc>
        <w:tc>
          <w:tcPr>
            <w:tcW w:w="265" w:type="pct"/>
          </w:tcPr>
          <w:p w14:paraId="584FCA25" w14:textId="77777777" w:rsidR="005A7853" w:rsidRDefault="00EF6F0B" w:rsidP="00E550FB">
            <w:pPr>
              <w:jc w:val="center"/>
            </w:pPr>
            <w:r>
              <w:t>1</w:t>
            </w:r>
          </w:p>
        </w:tc>
        <w:tc>
          <w:tcPr>
            <w:tcW w:w="299" w:type="pct"/>
          </w:tcPr>
          <w:p w14:paraId="080AD5E5" w14:textId="77777777" w:rsidR="005A7853" w:rsidRPr="00A1493E" w:rsidRDefault="00EF6F0B" w:rsidP="00E550FB">
            <w:pPr>
              <w:jc w:val="center"/>
            </w:pPr>
            <w:r>
              <w:t>9</w:t>
            </w:r>
          </w:p>
        </w:tc>
      </w:tr>
      <w:tr w:rsidR="00EF6F0B" w:rsidRPr="00CC3FFD" w14:paraId="25D68506" w14:textId="77777777" w:rsidTr="00414DA5">
        <w:tc>
          <w:tcPr>
            <w:tcW w:w="451" w:type="pct"/>
          </w:tcPr>
          <w:p w14:paraId="31C5D516" w14:textId="77777777" w:rsidR="005A7853" w:rsidRPr="00A1493E" w:rsidRDefault="005A7853" w:rsidP="00E550FB">
            <w:pPr>
              <w:jc w:val="center"/>
            </w:pPr>
            <w:r>
              <w:t>4</w:t>
            </w:r>
          </w:p>
        </w:tc>
        <w:tc>
          <w:tcPr>
            <w:tcW w:w="245" w:type="pct"/>
          </w:tcPr>
          <w:p w14:paraId="0D8C778D" w14:textId="77777777" w:rsidR="005A7853" w:rsidRPr="00A1493E" w:rsidRDefault="005A7853" w:rsidP="00E550FB">
            <w:pPr>
              <w:jc w:val="center"/>
            </w:pPr>
            <w:r>
              <w:t>1</w:t>
            </w:r>
          </w:p>
        </w:tc>
        <w:tc>
          <w:tcPr>
            <w:tcW w:w="325" w:type="pct"/>
            <w:shd w:val="clear" w:color="auto" w:fill="F79646" w:themeFill="accent6"/>
          </w:tcPr>
          <w:p w14:paraId="60D3056E" w14:textId="77777777" w:rsidR="005A7853" w:rsidRPr="00A1493E" w:rsidRDefault="00EF6F0B" w:rsidP="00E550FB">
            <w:pPr>
              <w:jc w:val="center"/>
            </w:pPr>
            <w:r>
              <w:t>1</w:t>
            </w:r>
          </w:p>
        </w:tc>
        <w:tc>
          <w:tcPr>
            <w:tcW w:w="325" w:type="pct"/>
            <w:shd w:val="clear" w:color="auto" w:fill="F79646" w:themeFill="accent6"/>
          </w:tcPr>
          <w:p w14:paraId="1A84496B" w14:textId="77777777" w:rsidR="005A7853" w:rsidRPr="00A1493E" w:rsidRDefault="00EF6F0B" w:rsidP="00E550FB">
            <w:pPr>
              <w:jc w:val="center"/>
            </w:pPr>
            <w:r>
              <w:t>10</w:t>
            </w:r>
          </w:p>
        </w:tc>
        <w:tc>
          <w:tcPr>
            <w:tcW w:w="325" w:type="pct"/>
          </w:tcPr>
          <w:p w14:paraId="60015C65" w14:textId="77777777" w:rsidR="005A7853" w:rsidRPr="00A1493E" w:rsidRDefault="00EF6F0B" w:rsidP="00E550FB">
            <w:pPr>
              <w:jc w:val="center"/>
            </w:pPr>
            <w:r>
              <w:t>12</w:t>
            </w:r>
          </w:p>
        </w:tc>
        <w:tc>
          <w:tcPr>
            <w:tcW w:w="325" w:type="pct"/>
            <w:shd w:val="clear" w:color="auto" w:fill="F79646" w:themeFill="accent6"/>
          </w:tcPr>
          <w:p w14:paraId="2F427652" w14:textId="77777777" w:rsidR="005A7853" w:rsidRPr="00A1493E" w:rsidRDefault="00EF6F0B" w:rsidP="00E550FB">
            <w:pPr>
              <w:jc w:val="center"/>
            </w:pPr>
            <w:r>
              <w:t>23</w:t>
            </w:r>
          </w:p>
        </w:tc>
        <w:tc>
          <w:tcPr>
            <w:tcW w:w="325" w:type="pct"/>
          </w:tcPr>
          <w:p w14:paraId="23C1E349" w14:textId="77777777" w:rsidR="005A7853" w:rsidRPr="00A1493E" w:rsidRDefault="00EF6F0B" w:rsidP="00E550FB">
            <w:pPr>
              <w:jc w:val="center"/>
            </w:pPr>
            <w:r>
              <w:t>34</w:t>
            </w:r>
          </w:p>
        </w:tc>
        <w:tc>
          <w:tcPr>
            <w:tcW w:w="325" w:type="pct"/>
          </w:tcPr>
          <w:p w14:paraId="60392389" w14:textId="77777777" w:rsidR="005A7853" w:rsidRPr="00A1493E" w:rsidRDefault="00EF6F0B" w:rsidP="00E550FB">
            <w:pPr>
              <w:jc w:val="center"/>
            </w:pPr>
            <w:r>
              <w:t>45</w:t>
            </w:r>
          </w:p>
        </w:tc>
        <w:tc>
          <w:tcPr>
            <w:tcW w:w="407" w:type="pct"/>
          </w:tcPr>
          <w:p w14:paraId="0B152B92" w14:textId="77777777" w:rsidR="005A7853" w:rsidRPr="00A1493E" w:rsidRDefault="00EF6F0B" w:rsidP="00E550FB">
            <w:pPr>
              <w:jc w:val="center"/>
            </w:pPr>
            <w:r>
              <w:t>46</w:t>
            </w:r>
          </w:p>
        </w:tc>
        <w:tc>
          <w:tcPr>
            <w:tcW w:w="325" w:type="pct"/>
          </w:tcPr>
          <w:p w14:paraId="463529A0" w14:textId="77777777" w:rsidR="005A7853" w:rsidRPr="00A1493E" w:rsidRDefault="00EF6F0B" w:rsidP="00E550FB">
            <w:pPr>
              <w:jc w:val="center"/>
            </w:pPr>
            <w:r>
              <w:t>47</w:t>
            </w:r>
          </w:p>
        </w:tc>
        <w:tc>
          <w:tcPr>
            <w:tcW w:w="407" w:type="pct"/>
          </w:tcPr>
          <w:p w14:paraId="008AB1B3" w14:textId="77777777" w:rsidR="005A7853" w:rsidRPr="00A1493E" w:rsidRDefault="00EF6F0B" w:rsidP="00E550FB">
            <w:pPr>
              <w:jc w:val="center"/>
            </w:pPr>
            <w:r>
              <w:t>48</w:t>
            </w:r>
          </w:p>
        </w:tc>
        <w:tc>
          <w:tcPr>
            <w:tcW w:w="407" w:type="pct"/>
          </w:tcPr>
          <w:p w14:paraId="63CFD9F2" w14:textId="77777777" w:rsidR="005A7853" w:rsidRPr="00A1493E" w:rsidRDefault="00EF6F0B" w:rsidP="00E550FB">
            <w:pPr>
              <w:jc w:val="center"/>
            </w:pPr>
            <w:r>
              <w:t>98</w:t>
            </w:r>
          </w:p>
        </w:tc>
        <w:tc>
          <w:tcPr>
            <w:tcW w:w="242" w:type="pct"/>
          </w:tcPr>
          <w:p w14:paraId="37E9026A" w14:textId="77777777" w:rsidR="005A7853" w:rsidRPr="00A1493E" w:rsidRDefault="005A7853" w:rsidP="00E550FB">
            <w:pPr>
              <w:jc w:val="center"/>
            </w:pPr>
            <w:r>
              <w:t>0</w:t>
            </w:r>
          </w:p>
        </w:tc>
        <w:tc>
          <w:tcPr>
            <w:tcW w:w="265" w:type="pct"/>
          </w:tcPr>
          <w:p w14:paraId="010E7839" w14:textId="77777777" w:rsidR="005A7853" w:rsidRDefault="00EF6F0B" w:rsidP="00E550FB">
            <w:pPr>
              <w:jc w:val="center"/>
            </w:pPr>
            <w:r>
              <w:t>3</w:t>
            </w:r>
          </w:p>
        </w:tc>
        <w:tc>
          <w:tcPr>
            <w:tcW w:w="299" w:type="pct"/>
          </w:tcPr>
          <w:p w14:paraId="2326E2C6" w14:textId="77777777" w:rsidR="005A7853" w:rsidRPr="00A1493E" w:rsidRDefault="00EF6F0B" w:rsidP="00E550FB">
            <w:pPr>
              <w:jc w:val="center"/>
            </w:pPr>
            <w:r>
              <w:t>7</w:t>
            </w:r>
          </w:p>
        </w:tc>
      </w:tr>
      <w:tr w:rsidR="00EF6F0B" w:rsidRPr="00CC3FFD" w14:paraId="10069EC6" w14:textId="77777777" w:rsidTr="00414DA5">
        <w:tc>
          <w:tcPr>
            <w:tcW w:w="451" w:type="pct"/>
          </w:tcPr>
          <w:p w14:paraId="31B9F3E9" w14:textId="77777777" w:rsidR="00EF6F0B" w:rsidRPr="00A1493E" w:rsidRDefault="00EF6F0B" w:rsidP="00E550FB">
            <w:pPr>
              <w:jc w:val="center"/>
            </w:pPr>
            <w:r>
              <w:t>5</w:t>
            </w:r>
          </w:p>
        </w:tc>
        <w:tc>
          <w:tcPr>
            <w:tcW w:w="245" w:type="pct"/>
          </w:tcPr>
          <w:p w14:paraId="45CF00BB" w14:textId="77777777" w:rsidR="00EF6F0B" w:rsidRPr="00A1493E" w:rsidRDefault="00EF6F0B" w:rsidP="00E550FB">
            <w:pPr>
              <w:jc w:val="center"/>
            </w:pPr>
            <w:r>
              <w:t>1</w:t>
            </w:r>
          </w:p>
        </w:tc>
        <w:tc>
          <w:tcPr>
            <w:tcW w:w="325" w:type="pct"/>
          </w:tcPr>
          <w:p w14:paraId="315BE847" w14:textId="77777777" w:rsidR="00EF6F0B" w:rsidRPr="00A1493E" w:rsidRDefault="00EF6F0B" w:rsidP="00D26711">
            <w:pPr>
              <w:jc w:val="center"/>
            </w:pPr>
            <w:r>
              <w:t>а</w:t>
            </w:r>
          </w:p>
        </w:tc>
        <w:tc>
          <w:tcPr>
            <w:tcW w:w="325" w:type="pct"/>
            <w:shd w:val="clear" w:color="auto" w:fill="F79646" w:themeFill="accent6"/>
          </w:tcPr>
          <w:p w14:paraId="2DEAC1F6" w14:textId="77777777" w:rsidR="00EF6F0B" w:rsidRPr="00A1493E" w:rsidRDefault="00EF6F0B" w:rsidP="00D26711">
            <w:pPr>
              <w:jc w:val="center"/>
            </w:pPr>
            <w:r>
              <w:t>10</w:t>
            </w:r>
          </w:p>
        </w:tc>
        <w:tc>
          <w:tcPr>
            <w:tcW w:w="325" w:type="pct"/>
          </w:tcPr>
          <w:p w14:paraId="221FCFDD" w14:textId="77777777" w:rsidR="00EF6F0B" w:rsidRPr="00A1493E" w:rsidRDefault="00EF6F0B" w:rsidP="00D26711">
            <w:pPr>
              <w:jc w:val="center"/>
            </w:pPr>
            <w:r>
              <w:t>12</w:t>
            </w:r>
          </w:p>
        </w:tc>
        <w:tc>
          <w:tcPr>
            <w:tcW w:w="325" w:type="pct"/>
            <w:shd w:val="clear" w:color="auto" w:fill="F79646" w:themeFill="accent6"/>
          </w:tcPr>
          <w:p w14:paraId="39760E6D" w14:textId="77777777" w:rsidR="00EF6F0B" w:rsidRPr="00A1493E" w:rsidRDefault="00EF6F0B" w:rsidP="00D26711">
            <w:pPr>
              <w:jc w:val="center"/>
            </w:pPr>
            <w:r>
              <w:t>23</w:t>
            </w:r>
          </w:p>
        </w:tc>
        <w:tc>
          <w:tcPr>
            <w:tcW w:w="325" w:type="pct"/>
          </w:tcPr>
          <w:p w14:paraId="01144DD5" w14:textId="77777777" w:rsidR="00EF6F0B" w:rsidRPr="00A1493E" w:rsidRDefault="00EF6F0B" w:rsidP="00D26711">
            <w:pPr>
              <w:jc w:val="center"/>
            </w:pPr>
            <w:r>
              <w:t>34</w:t>
            </w:r>
          </w:p>
        </w:tc>
        <w:tc>
          <w:tcPr>
            <w:tcW w:w="325" w:type="pct"/>
          </w:tcPr>
          <w:p w14:paraId="02FA9CE1" w14:textId="77777777" w:rsidR="00EF6F0B" w:rsidRPr="00A1493E" w:rsidRDefault="00EF6F0B" w:rsidP="00D26711">
            <w:pPr>
              <w:jc w:val="center"/>
            </w:pPr>
            <w:r>
              <w:t>45</w:t>
            </w:r>
          </w:p>
        </w:tc>
        <w:tc>
          <w:tcPr>
            <w:tcW w:w="407" w:type="pct"/>
          </w:tcPr>
          <w:p w14:paraId="63611591" w14:textId="77777777" w:rsidR="00EF6F0B" w:rsidRPr="00A1493E" w:rsidRDefault="00EF6F0B" w:rsidP="00D26711">
            <w:pPr>
              <w:jc w:val="center"/>
            </w:pPr>
            <w:r>
              <w:t>46</w:t>
            </w:r>
          </w:p>
        </w:tc>
        <w:tc>
          <w:tcPr>
            <w:tcW w:w="325" w:type="pct"/>
          </w:tcPr>
          <w:p w14:paraId="1E853900" w14:textId="77777777" w:rsidR="00EF6F0B" w:rsidRPr="00A1493E" w:rsidRDefault="00EF6F0B" w:rsidP="00D26711">
            <w:pPr>
              <w:jc w:val="center"/>
            </w:pPr>
            <w:r>
              <w:t>47</w:t>
            </w:r>
          </w:p>
        </w:tc>
        <w:tc>
          <w:tcPr>
            <w:tcW w:w="407" w:type="pct"/>
          </w:tcPr>
          <w:p w14:paraId="77E86DA5" w14:textId="77777777" w:rsidR="00EF6F0B" w:rsidRPr="00A1493E" w:rsidRDefault="00EF6F0B" w:rsidP="00D26711">
            <w:pPr>
              <w:jc w:val="center"/>
            </w:pPr>
            <w:r>
              <w:t>48</w:t>
            </w:r>
          </w:p>
        </w:tc>
        <w:tc>
          <w:tcPr>
            <w:tcW w:w="407" w:type="pct"/>
          </w:tcPr>
          <w:p w14:paraId="2AC33912" w14:textId="77777777" w:rsidR="00EF6F0B" w:rsidRPr="00A1493E" w:rsidRDefault="00EF6F0B" w:rsidP="00D26711">
            <w:pPr>
              <w:jc w:val="center"/>
            </w:pPr>
            <w:r>
              <w:t>98</w:t>
            </w:r>
          </w:p>
        </w:tc>
        <w:tc>
          <w:tcPr>
            <w:tcW w:w="242" w:type="pct"/>
          </w:tcPr>
          <w:p w14:paraId="1E713132" w14:textId="77777777" w:rsidR="00EF6F0B" w:rsidRPr="00A1493E" w:rsidRDefault="00EF6F0B" w:rsidP="00E550FB">
            <w:pPr>
              <w:jc w:val="center"/>
            </w:pPr>
            <w:r>
              <w:t>0</w:t>
            </w:r>
          </w:p>
        </w:tc>
        <w:tc>
          <w:tcPr>
            <w:tcW w:w="265" w:type="pct"/>
          </w:tcPr>
          <w:p w14:paraId="777913D7" w14:textId="77777777" w:rsidR="00EF6F0B" w:rsidRDefault="00EF6F0B" w:rsidP="00E550FB">
            <w:pPr>
              <w:jc w:val="center"/>
            </w:pPr>
            <w:r>
              <w:t>2</w:t>
            </w:r>
          </w:p>
        </w:tc>
        <w:tc>
          <w:tcPr>
            <w:tcW w:w="299" w:type="pct"/>
          </w:tcPr>
          <w:p w14:paraId="7AFB26A6" w14:textId="77777777" w:rsidR="00EF6F0B" w:rsidRPr="00A1493E" w:rsidRDefault="00EF6F0B" w:rsidP="00E550FB">
            <w:pPr>
              <w:jc w:val="center"/>
            </w:pPr>
            <w:r>
              <w:t>7</w:t>
            </w:r>
          </w:p>
        </w:tc>
      </w:tr>
      <w:tr w:rsidR="00AC214C" w:rsidRPr="00CC3FFD" w14:paraId="3D2E5569" w14:textId="77777777" w:rsidTr="00414DA5">
        <w:tc>
          <w:tcPr>
            <w:tcW w:w="451" w:type="pct"/>
          </w:tcPr>
          <w:p w14:paraId="6905DE21" w14:textId="77777777" w:rsidR="00E550FB" w:rsidRPr="00A1493E" w:rsidRDefault="00E550FB" w:rsidP="00E550FB">
            <w:pPr>
              <w:jc w:val="center"/>
            </w:pPr>
            <w:r>
              <w:t>6</w:t>
            </w:r>
          </w:p>
        </w:tc>
        <w:tc>
          <w:tcPr>
            <w:tcW w:w="245" w:type="pct"/>
          </w:tcPr>
          <w:p w14:paraId="21278DC7" w14:textId="77777777" w:rsidR="00E550FB" w:rsidRPr="00A1493E" w:rsidRDefault="005A7853" w:rsidP="00E550FB">
            <w:pPr>
              <w:jc w:val="center"/>
            </w:pPr>
            <w:r>
              <w:t>8</w:t>
            </w:r>
          </w:p>
        </w:tc>
        <w:tc>
          <w:tcPr>
            <w:tcW w:w="3739" w:type="pct"/>
            <w:gridSpan w:val="11"/>
          </w:tcPr>
          <w:p w14:paraId="0576D374" w14:textId="77777777" w:rsidR="00E550FB" w:rsidRPr="00A1493E" w:rsidRDefault="005A7853" w:rsidP="005A7853">
            <w:pPr>
              <w:jc w:val="right"/>
            </w:pPr>
            <w:r>
              <w:t>0</w:t>
            </w:r>
          </w:p>
        </w:tc>
        <w:tc>
          <w:tcPr>
            <w:tcW w:w="265" w:type="pct"/>
          </w:tcPr>
          <w:p w14:paraId="3A9AB98C" w14:textId="77777777" w:rsidR="00E550FB" w:rsidRDefault="0007114D" w:rsidP="00E550FB">
            <w:pPr>
              <w:jc w:val="center"/>
            </w:pPr>
            <w:r>
              <w:t>0</w:t>
            </w:r>
          </w:p>
        </w:tc>
        <w:tc>
          <w:tcPr>
            <w:tcW w:w="299" w:type="pct"/>
          </w:tcPr>
          <w:p w14:paraId="5CCCF05F" w14:textId="77777777" w:rsidR="00E550FB" w:rsidRPr="00A1493E" w:rsidRDefault="0007114D" w:rsidP="00E550FB">
            <w:pPr>
              <w:jc w:val="center"/>
            </w:pPr>
            <w:r>
              <w:t>0</w:t>
            </w:r>
          </w:p>
        </w:tc>
      </w:tr>
    </w:tbl>
    <w:p w14:paraId="358F8260" w14:textId="77777777" w:rsidR="00454037" w:rsidRDefault="00454037" w:rsidP="00454037">
      <w:pPr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D895F8F" w14:textId="77777777" w:rsidR="00454037" w:rsidRPr="00260AA2" w:rsidRDefault="00454037" w:rsidP="00454037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54037">
        <w:rPr>
          <w:rFonts w:ascii="Times New Roman" w:hAnsi="Times New Roman" w:cs="Times New Roman"/>
          <w:sz w:val="24"/>
          <w:szCs w:val="24"/>
        </w:rPr>
        <w:t>Тесты 1 и 2 – пос</w:t>
      </w:r>
      <w:r>
        <w:rPr>
          <w:rFonts w:ascii="Times New Roman" w:hAnsi="Times New Roman" w:cs="Times New Roman"/>
          <w:sz w:val="24"/>
          <w:szCs w:val="24"/>
        </w:rPr>
        <w:t>ледовательности, содержащие чис</w:t>
      </w:r>
      <w:r w:rsidRPr="00454037">
        <w:rPr>
          <w:rFonts w:ascii="Times New Roman" w:hAnsi="Times New Roman" w:cs="Times New Roman"/>
          <w:sz w:val="24"/>
          <w:szCs w:val="24"/>
        </w:rPr>
        <w:t>ла, обладающие и не обладающие свойством. Тест 3  – последовательность, не со</w:t>
      </w:r>
      <w:r>
        <w:rPr>
          <w:rFonts w:ascii="Times New Roman" w:hAnsi="Times New Roman" w:cs="Times New Roman"/>
          <w:sz w:val="24"/>
          <w:szCs w:val="24"/>
        </w:rPr>
        <w:t xml:space="preserve">держащая </w:t>
      </w:r>
      <w:r w:rsidRPr="00454037">
        <w:rPr>
          <w:rFonts w:ascii="Times New Roman" w:hAnsi="Times New Roman" w:cs="Times New Roman"/>
          <w:sz w:val="24"/>
          <w:szCs w:val="24"/>
        </w:rPr>
        <w:t xml:space="preserve">чисел, обладающих свойством. Тест 4  – </w:t>
      </w:r>
      <w:r>
        <w:rPr>
          <w:rFonts w:ascii="Times New Roman" w:hAnsi="Times New Roman" w:cs="Times New Roman"/>
          <w:sz w:val="24"/>
          <w:szCs w:val="24"/>
        </w:rPr>
        <w:t xml:space="preserve">последовательность, содержащая </w:t>
      </w:r>
      <w:r w:rsidRPr="00454037">
        <w:rPr>
          <w:rFonts w:ascii="Times New Roman" w:hAnsi="Times New Roman" w:cs="Times New Roman"/>
          <w:sz w:val="24"/>
          <w:szCs w:val="24"/>
        </w:rPr>
        <w:t>только числа, обладающие свойством.</w:t>
      </w:r>
      <w:r>
        <w:rPr>
          <w:rFonts w:ascii="Times New Roman" w:hAnsi="Times New Roman" w:cs="Times New Roman"/>
          <w:sz w:val="24"/>
          <w:szCs w:val="24"/>
        </w:rPr>
        <w:t xml:space="preserve"> Тест 5  – последовательность, </w:t>
      </w:r>
      <w:r w:rsidRPr="00454037">
        <w:rPr>
          <w:rFonts w:ascii="Times New Roman" w:hAnsi="Times New Roman" w:cs="Times New Roman"/>
          <w:sz w:val="24"/>
          <w:szCs w:val="24"/>
        </w:rPr>
        <w:t>содержащая ошибочные данные. Тест 6 – пус</w:t>
      </w:r>
      <w:r>
        <w:rPr>
          <w:rFonts w:ascii="Times New Roman" w:hAnsi="Times New Roman" w:cs="Times New Roman"/>
          <w:sz w:val="24"/>
          <w:szCs w:val="24"/>
        </w:rPr>
        <w:t xml:space="preserve">тая последовательность (сразу </w:t>
      </w:r>
      <w:r w:rsidRPr="00454037">
        <w:rPr>
          <w:rFonts w:ascii="Times New Roman" w:hAnsi="Times New Roman" w:cs="Times New Roman"/>
          <w:sz w:val="24"/>
          <w:szCs w:val="24"/>
        </w:rPr>
        <w:t>два нуля).</w:t>
      </w:r>
    </w:p>
    <w:p w14:paraId="7A23E41C" w14:textId="77777777" w:rsidR="00454037" w:rsidRPr="00260AA2" w:rsidRDefault="00454037" w:rsidP="00454037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60AA2">
        <w:rPr>
          <w:rFonts w:ascii="Times New Roman" w:hAnsi="Times New Roman" w:cs="Times New Roman"/>
          <w:sz w:val="24"/>
          <w:szCs w:val="24"/>
        </w:rPr>
        <w:t>3. Тестирование печати ряда степени двойки</w:t>
      </w:r>
    </w:p>
    <w:p w14:paraId="4DF30D58" w14:textId="77777777" w:rsidR="00454037" w:rsidRPr="00260AA2" w:rsidRDefault="00454037" w:rsidP="00454037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54037">
        <w:rPr>
          <w:rFonts w:ascii="Times New Roman" w:hAnsi="Times New Roman" w:cs="Times New Roman"/>
          <w:sz w:val="24"/>
          <w:szCs w:val="24"/>
        </w:rPr>
        <w:t xml:space="preserve">Вызвать функцию печати чисел степени двойки. </w:t>
      </w:r>
      <w:r w:rsidRPr="00260AA2">
        <w:rPr>
          <w:rFonts w:ascii="Times New Roman" w:hAnsi="Times New Roman" w:cs="Times New Roman"/>
          <w:sz w:val="24"/>
          <w:szCs w:val="24"/>
        </w:rPr>
        <w:t>Результат:</w:t>
      </w:r>
    </w:p>
    <w:p w14:paraId="0053B686" w14:textId="77777777" w:rsidR="00D560E2" w:rsidRPr="00260AA2" w:rsidRDefault="00D560E2" w:rsidP="00454037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60AA2">
        <w:rPr>
          <w:rFonts w:ascii="Times New Roman" w:hAnsi="Times New Roman" w:cs="Times New Roman"/>
          <w:i/>
          <w:sz w:val="24"/>
          <w:szCs w:val="24"/>
        </w:rPr>
        <w:t>Декомпозиция задач:</w:t>
      </w:r>
    </w:p>
    <w:p w14:paraId="268DE615" w14:textId="77777777" w:rsidR="00CB0609" w:rsidRPr="00260AA2" w:rsidRDefault="00CB0609" w:rsidP="00CB060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bookmarkStart w:id="0" w:name="_Hlk188056139"/>
      <w:r w:rsidRPr="00CB0609">
        <w:rPr>
          <w:rFonts w:ascii="Times New Roman" w:hAnsi="Times New Roman" w:cs="Times New Roman"/>
          <w:sz w:val="24"/>
          <w:szCs w:val="24"/>
        </w:rPr>
        <w:t xml:space="preserve">Исходя из условий задания, главную задачу </w:t>
      </w:r>
      <w:r w:rsidRPr="00CB0609">
        <w:rPr>
          <w:rFonts w:ascii="Times New Roman" w:hAnsi="Times New Roman" w:cs="Times New Roman"/>
          <w:sz w:val="24"/>
          <w:szCs w:val="24"/>
          <w:lang w:val="en-US"/>
        </w:rPr>
        <w:t>Main</w:t>
      </w:r>
      <w:r>
        <w:rPr>
          <w:rFonts w:ascii="Times New Roman" w:hAnsi="Times New Roman" w:cs="Times New Roman"/>
          <w:sz w:val="24"/>
          <w:szCs w:val="24"/>
        </w:rPr>
        <w:t xml:space="preserve"> можно разбить на две </w:t>
      </w:r>
      <w:r w:rsidRPr="00CB0609">
        <w:rPr>
          <w:rFonts w:ascii="Times New Roman" w:hAnsi="Times New Roman" w:cs="Times New Roman"/>
          <w:sz w:val="24"/>
          <w:szCs w:val="24"/>
        </w:rPr>
        <w:t>основные задачи:</w:t>
      </w:r>
    </w:p>
    <w:p w14:paraId="2CC07E56" w14:textId="77777777" w:rsidR="00CB0609" w:rsidRPr="00260AA2" w:rsidRDefault="00CB0609" w:rsidP="00CB060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B0609">
        <w:rPr>
          <w:rFonts w:ascii="Times New Roman" w:hAnsi="Times New Roman" w:cs="Times New Roman"/>
          <w:sz w:val="24"/>
          <w:szCs w:val="24"/>
          <w:lang w:val="en-US"/>
        </w:rPr>
        <w:t>CheckNumber</w:t>
      </w:r>
      <w:proofErr w:type="spellEnd"/>
      <w:r w:rsidRPr="00260AA2">
        <w:rPr>
          <w:rFonts w:ascii="Times New Roman" w:hAnsi="Times New Roman" w:cs="Times New Roman"/>
          <w:sz w:val="24"/>
          <w:szCs w:val="24"/>
        </w:rPr>
        <w:t xml:space="preserve"> – проверка свойств чисел,</w:t>
      </w:r>
    </w:p>
    <w:p w14:paraId="6FBB6EC6" w14:textId="77777777" w:rsidR="00CD5D15" w:rsidRPr="00CD5D15" w:rsidRDefault="00CB0609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B0609">
        <w:rPr>
          <w:rFonts w:ascii="Times New Roman" w:hAnsi="Times New Roman" w:cs="Times New Roman"/>
          <w:sz w:val="24"/>
          <w:szCs w:val="24"/>
          <w:lang w:val="en-US"/>
        </w:rPr>
        <w:t>Entry</w:t>
      </w:r>
      <w:r w:rsidRPr="00CB0609">
        <w:rPr>
          <w:rFonts w:ascii="Times New Roman" w:hAnsi="Times New Roman" w:cs="Times New Roman"/>
          <w:sz w:val="24"/>
          <w:szCs w:val="24"/>
        </w:rPr>
        <w:t>&amp;</w:t>
      </w:r>
      <w:r w:rsidRPr="00CB0609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CB0609">
        <w:rPr>
          <w:rFonts w:ascii="Times New Roman" w:hAnsi="Times New Roman" w:cs="Times New Roman"/>
          <w:sz w:val="24"/>
          <w:szCs w:val="24"/>
        </w:rPr>
        <w:t xml:space="preserve"> – ввод данных и печать результатов.</w:t>
      </w:r>
    </w:p>
    <w:p w14:paraId="0495915A" w14:textId="77777777" w:rsidR="00CB0609" w:rsidRPr="00260AA2" w:rsidRDefault="00CB0609" w:rsidP="00CB060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B0609">
        <w:rPr>
          <w:rFonts w:ascii="Times New Roman" w:hAnsi="Times New Roman" w:cs="Times New Roman"/>
          <w:sz w:val="24"/>
          <w:szCs w:val="24"/>
        </w:rPr>
        <w:t xml:space="preserve">Задачу </w:t>
      </w:r>
      <w:proofErr w:type="spellStart"/>
      <w:r w:rsidRPr="00CB0609">
        <w:rPr>
          <w:rFonts w:ascii="Times New Roman" w:hAnsi="Times New Roman" w:cs="Times New Roman"/>
          <w:sz w:val="24"/>
          <w:szCs w:val="24"/>
          <w:lang w:val="en-US"/>
        </w:rPr>
        <w:t>CheckNumber</w:t>
      </w:r>
      <w:proofErr w:type="spellEnd"/>
      <w:r w:rsidRPr="00CB0609">
        <w:rPr>
          <w:rFonts w:ascii="Times New Roman" w:hAnsi="Times New Roman" w:cs="Times New Roman"/>
          <w:sz w:val="24"/>
          <w:szCs w:val="24"/>
        </w:rPr>
        <w:t xml:space="preserve"> можно разбить на три независимые подзадачи:</w:t>
      </w:r>
    </w:p>
    <w:p w14:paraId="78F5E110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– является ли число пятиугольным</w:t>
      </w:r>
      <w:r w:rsidRPr="00CD5D15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0BC82BEF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>2 – проверка разности между цифрами,</w:t>
      </w:r>
    </w:p>
    <w:p w14:paraId="194A32E3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>3 – вычисление суммы цифр.</w:t>
      </w:r>
    </w:p>
    <w:p w14:paraId="4E8EF7BF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 xml:space="preserve">Задачу </w:t>
      </w:r>
      <w:proofErr w:type="spellStart"/>
      <w:r w:rsidRPr="00CD5D15">
        <w:rPr>
          <w:rFonts w:ascii="Times New Roman" w:hAnsi="Times New Roman" w:cs="Times New Roman"/>
          <w:sz w:val="24"/>
          <w:szCs w:val="24"/>
        </w:rPr>
        <w:t>Entry&amp;Print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можно разбить на три независимые подзадачи:</w:t>
      </w:r>
    </w:p>
    <w:p w14:paraId="5DC32696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 xml:space="preserve">1 – печать </w:t>
      </w:r>
      <w:r>
        <w:rPr>
          <w:rFonts w:ascii="Times New Roman" w:hAnsi="Times New Roman" w:cs="Times New Roman"/>
          <w:sz w:val="24"/>
          <w:szCs w:val="24"/>
        </w:rPr>
        <w:t>пятиугольных чисел</w:t>
      </w:r>
      <w:r w:rsidRPr="00CD5D15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22AC3E48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>2 – печать в заданном диапазоне чисел, удовлетворяющих свойствам,</w:t>
      </w:r>
    </w:p>
    <w:p w14:paraId="44DE1850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 xml:space="preserve">3 – определение и подсчёт чисел, </w:t>
      </w:r>
      <w:r>
        <w:rPr>
          <w:rFonts w:ascii="Times New Roman" w:hAnsi="Times New Roman" w:cs="Times New Roman"/>
          <w:sz w:val="24"/>
          <w:szCs w:val="24"/>
        </w:rPr>
        <w:t xml:space="preserve">удовлетворяющих свойствам, при вводе, а </w:t>
      </w:r>
      <w:r w:rsidRPr="00CD5D15">
        <w:rPr>
          <w:rFonts w:ascii="Times New Roman" w:hAnsi="Times New Roman" w:cs="Times New Roman"/>
          <w:sz w:val="24"/>
          <w:szCs w:val="24"/>
        </w:rPr>
        <w:t>условием прекращения ввода является ввод двух нулей подряд.</w:t>
      </w:r>
    </w:p>
    <w:p w14:paraId="17578BD5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 xml:space="preserve">Для </w:t>
      </w:r>
      <w:proofErr w:type="spellStart"/>
      <w:r w:rsidRPr="00CD5D15">
        <w:rPr>
          <w:rFonts w:ascii="Times New Roman" w:hAnsi="Times New Roman" w:cs="Times New Roman"/>
          <w:sz w:val="24"/>
          <w:szCs w:val="24"/>
        </w:rPr>
        <w:t>CheckNumber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предлагается использовать алгоритмы:</w:t>
      </w:r>
    </w:p>
    <w:p w14:paraId="149C2AE5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5D15">
        <w:rPr>
          <w:rFonts w:ascii="Times New Roman" w:hAnsi="Times New Roman" w:cs="Times New Roman"/>
          <w:sz w:val="24"/>
          <w:szCs w:val="24"/>
        </w:rPr>
        <w:t>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Five</w:t>
      </w:r>
      <w:r w:rsidRPr="00CD5D15">
        <w:rPr>
          <w:rFonts w:ascii="Times New Roman" w:hAnsi="Times New Roman" w:cs="Times New Roman"/>
          <w:sz w:val="24"/>
          <w:szCs w:val="24"/>
        </w:rPr>
        <w:t xml:space="preserve"> – для пров</w:t>
      </w:r>
      <w:r>
        <w:rPr>
          <w:rFonts w:ascii="Times New Roman" w:hAnsi="Times New Roman" w:cs="Times New Roman"/>
          <w:sz w:val="24"/>
          <w:szCs w:val="24"/>
        </w:rPr>
        <w:t>ерки, является ли число числом пятиугольным</w:t>
      </w:r>
      <w:r w:rsidRPr="00CD5D15">
        <w:rPr>
          <w:rFonts w:ascii="Times New Roman" w:hAnsi="Times New Roman" w:cs="Times New Roman"/>
          <w:sz w:val="24"/>
          <w:szCs w:val="24"/>
        </w:rPr>
        <w:t>,</w:t>
      </w:r>
    </w:p>
    <w:p w14:paraId="462655BA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5D15">
        <w:rPr>
          <w:rFonts w:ascii="Times New Roman" w:hAnsi="Times New Roman" w:cs="Times New Roman"/>
          <w:sz w:val="24"/>
          <w:szCs w:val="24"/>
        </w:rPr>
        <w:t>IsDifference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>– для проверки, р</w:t>
      </w:r>
      <w:r>
        <w:rPr>
          <w:rFonts w:ascii="Times New Roman" w:hAnsi="Times New Roman" w:cs="Times New Roman"/>
          <w:sz w:val="24"/>
          <w:szCs w:val="24"/>
        </w:rPr>
        <w:t xml:space="preserve">авна ли разность между цифрами </w:t>
      </w:r>
      <w:r w:rsidRPr="00CD5D15">
        <w:rPr>
          <w:rFonts w:ascii="Times New Roman" w:hAnsi="Times New Roman" w:cs="Times New Roman"/>
          <w:sz w:val="24"/>
          <w:szCs w:val="24"/>
        </w:rPr>
        <w:t>числа заданному значению,</w:t>
      </w:r>
    </w:p>
    <w:p w14:paraId="47B3A5CC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5D15">
        <w:rPr>
          <w:rFonts w:ascii="Times New Roman" w:hAnsi="Times New Roman" w:cs="Times New Roman"/>
          <w:sz w:val="24"/>
          <w:szCs w:val="24"/>
        </w:rPr>
        <w:t>SumDigits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–для вычисления суммы цифр числа.</w:t>
      </w:r>
    </w:p>
    <w:p w14:paraId="51EC6C28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5D15">
        <w:rPr>
          <w:rFonts w:ascii="Times New Roman" w:hAnsi="Times New Roman" w:cs="Times New Roman"/>
          <w:sz w:val="24"/>
          <w:szCs w:val="24"/>
        </w:rPr>
        <w:t>CheckNumber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– для проверки,</w:t>
      </w:r>
      <w:r>
        <w:rPr>
          <w:rFonts w:ascii="Times New Roman" w:hAnsi="Times New Roman" w:cs="Times New Roman"/>
          <w:sz w:val="24"/>
          <w:szCs w:val="24"/>
        </w:rPr>
        <w:t xml:space="preserve"> является сумма цифр числа пятиугольным </w:t>
      </w:r>
      <w:r w:rsidRPr="00CD5D15">
        <w:rPr>
          <w:rFonts w:ascii="Times New Roman" w:hAnsi="Times New Roman" w:cs="Times New Roman"/>
          <w:sz w:val="24"/>
          <w:szCs w:val="24"/>
        </w:rPr>
        <w:t>числом и разность между соседними цифрами равна k.</w:t>
      </w:r>
    </w:p>
    <w:p w14:paraId="75FE2DB1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 xml:space="preserve">Для решения </w:t>
      </w:r>
      <w:proofErr w:type="spellStart"/>
      <w:r w:rsidRPr="00CD5D15">
        <w:rPr>
          <w:rFonts w:ascii="Times New Roman" w:hAnsi="Times New Roman" w:cs="Times New Roman"/>
          <w:sz w:val="24"/>
          <w:szCs w:val="24"/>
        </w:rPr>
        <w:t>Entry&amp;Print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предлагается использовать алгоритмы:</w:t>
      </w:r>
    </w:p>
    <w:p w14:paraId="332BE679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>Print</w:t>
      </w:r>
      <w:r>
        <w:rPr>
          <w:rFonts w:ascii="Times New Roman" w:hAnsi="Times New Roman" w:cs="Times New Roman"/>
          <w:sz w:val="24"/>
          <w:szCs w:val="24"/>
          <w:lang w:val="en-US"/>
        </w:rPr>
        <w:t>Five</w:t>
      </w:r>
      <w:r w:rsidRPr="00CD5D15">
        <w:rPr>
          <w:rFonts w:ascii="Times New Roman" w:hAnsi="Times New Roman" w:cs="Times New Roman"/>
          <w:sz w:val="24"/>
          <w:szCs w:val="24"/>
        </w:rPr>
        <w:t xml:space="preserve"> – для печати ряда </w:t>
      </w:r>
      <w:r>
        <w:rPr>
          <w:rFonts w:ascii="Times New Roman" w:hAnsi="Times New Roman" w:cs="Times New Roman"/>
          <w:sz w:val="24"/>
          <w:szCs w:val="24"/>
        </w:rPr>
        <w:t xml:space="preserve">пятиугольных </w:t>
      </w:r>
      <w:r w:rsidRPr="00CD5D15">
        <w:rPr>
          <w:rFonts w:ascii="Times New Roman" w:hAnsi="Times New Roman" w:cs="Times New Roman"/>
          <w:sz w:val="24"/>
          <w:szCs w:val="24"/>
        </w:rPr>
        <w:t>чисел,</w:t>
      </w:r>
    </w:p>
    <w:p w14:paraId="36357D82" w14:textId="77777777" w:rsidR="00CD5D15" w:rsidRP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5D15">
        <w:rPr>
          <w:rFonts w:ascii="Times New Roman" w:hAnsi="Times New Roman" w:cs="Times New Roman"/>
          <w:sz w:val="24"/>
          <w:szCs w:val="24"/>
        </w:rPr>
        <w:t>PrintNumbers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– для печати в заданном диапазоне </w:t>
      </w:r>
      <w:r>
        <w:rPr>
          <w:rFonts w:ascii="Times New Roman" w:hAnsi="Times New Roman" w:cs="Times New Roman"/>
          <w:sz w:val="24"/>
          <w:szCs w:val="24"/>
        </w:rPr>
        <w:t xml:space="preserve">тех чисел, </w:t>
      </w:r>
      <w:r w:rsidRPr="00CD5D15">
        <w:rPr>
          <w:rFonts w:ascii="Times New Roman" w:hAnsi="Times New Roman" w:cs="Times New Roman"/>
          <w:sz w:val="24"/>
          <w:szCs w:val="24"/>
        </w:rPr>
        <w:t>которые обладают заданными свойствами,</w:t>
      </w:r>
    </w:p>
    <w:p w14:paraId="3D1CBDFE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D5D15">
        <w:rPr>
          <w:rFonts w:ascii="Times New Roman" w:hAnsi="Times New Roman" w:cs="Times New Roman"/>
          <w:sz w:val="24"/>
          <w:szCs w:val="24"/>
        </w:rPr>
        <w:t>InputNumbers</w:t>
      </w:r>
      <w:proofErr w:type="spellEnd"/>
      <w:r w:rsidRPr="00CD5D15">
        <w:rPr>
          <w:rFonts w:ascii="Times New Roman" w:hAnsi="Times New Roman" w:cs="Times New Roman"/>
          <w:sz w:val="24"/>
          <w:szCs w:val="24"/>
        </w:rPr>
        <w:t xml:space="preserve"> – для ввода ч</w:t>
      </w:r>
      <w:r>
        <w:rPr>
          <w:rFonts w:ascii="Times New Roman" w:hAnsi="Times New Roman" w:cs="Times New Roman"/>
          <w:sz w:val="24"/>
          <w:szCs w:val="24"/>
        </w:rPr>
        <w:t xml:space="preserve">исел с консоли, проверки их на </w:t>
      </w:r>
      <w:r w:rsidRPr="00CD5D15">
        <w:rPr>
          <w:rFonts w:ascii="Times New Roman" w:hAnsi="Times New Roman" w:cs="Times New Roman"/>
          <w:sz w:val="24"/>
          <w:szCs w:val="24"/>
        </w:rPr>
        <w:t>заданные свойства, подсчёта чисел, пока не будут введены два нуля подряд.</w:t>
      </w:r>
    </w:p>
    <w:p w14:paraId="12B183FB" w14:textId="77777777" w:rsidR="00CD5D15" w:rsidRDefault="00CD5D15" w:rsidP="00CD5D1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D5D15">
        <w:rPr>
          <w:rFonts w:ascii="Times New Roman" w:hAnsi="Times New Roman" w:cs="Times New Roman"/>
          <w:sz w:val="24"/>
          <w:szCs w:val="24"/>
        </w:rPr>
        <w:t>Дерево декомпозиции задач следующее:</w:t>
      </w:r>
    </w:p>
    <w:bookmarkEnd w:id="0"/>
    <w:p w14:paraId="3F20EB55" w14:textId="77777777" w:rsidR="00CD5D15" w:rsidRDefault="00CD5D15" w:rsidP="00CD5D1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CF0E9BA" w14:textId="77777777" w:rsidR="000322A0" w:rsidRDefault="000322A0" w:rsidP="000322A0">
      <w:pPr>
        <w:keepNext/>
        <w:spacing w:after="0"/>
        <w:jc w:val="center"/>
      </w:pPr>
      <w:r>
        <w:object w:dxaOrig="5470" w:dyaOrig="3213" w14:anchorId="6D0F1B08">
          <v:shape id="_x0000_i1039" type="#_x0000_t75" style="width:274pt;height:160.65pt" o:ole="">
            <v:imagedata r:id="rId37" o:title=""/>
          </v:shape>
          <o:OLEObject Type="Embed" ProgID="Visio.Drawing.11" ShapeID="_x0000_i1039" DrawAspect="Content" ObjectID="_1798682693" r:id="rId38"/>
        </w:object>
      </w:r>
    </w:p>
    <w:p w14:paraId="71437A34" w14:textId="77777777" w:rsidR="00CD5D15" w:rsidRDefault="000322A0" w:rsidP="00356618">
      <w:pPr>
        <w:pStyle w:val="a3"/>
        <w:spacing w:after="0"/>
        <w:jc w:val="center"/>
        <w:rPr>
          <w:color w:val="auto"/>
        </w:rPr>
      </w:pPr>
      <w:r w:rsidRPr="000322A0">
        <w:rPr>
          <w:color w:val="auto"/>
        </w:rPr>
        <w:t xml:space="preserve">Рисунок </w:t>
      </w:r>
      <w:r w:rsidR="00BA2CD4" w:rsidRPr="000322A0">
        <w:rPr>
          <w:color w:val="auto"/>
        </w:rPr>
        <w:fldChar w:fldCharType="begin"/>
      </w:r>
      <w:r w:rsidRPr="000322A0">
        <w:rPr>
          <w:color w:val="auto"/>
        </w:rPr>
        <w:instrText xml:space="preserve"> SEQ Рисунок \* ARABIC </w:instrText>
      </w:r>
      <w:r w:rsidR="00BA2CD4" w:rsidRPr="000322A0">
        <w:rPr>
          <w:color w:val="auto"/>
        </w:rPr>
        <w:fldChar w:fldCharType="separate"/>
      </w:r>
      <w:r w:rsidR="003651D4">
        <w:rPr>
          <w:noProof/>
          <w:color w:val="auto"/>
        </w:rPr>
        <w:t>5</w:t>
      </w:r>
      <w:r w:rsidR="00BA2CD4" w:rsidRPr="000322A0">
        <w:rPr>
          <w:color w:val="auto"/>
        </w:rPr>
        <w:fldChar w:fldCharType="end"/>
      </w:r>
      <w:r w:rsidRPr="000322A0">
        <w:rPr>
          <w:color w:val="auto"/>
        </w:rPr>
        <w:t xml:space="preserve"> - Дерево декомпозиции задач</w:t>
      </w:r>
    </w:p>
    <w:p w14:paraId="44B423FD" w14:textId="77777777" w:rsidR="00356618" w:rsidRDefault="00356618" w:rsidP="00356618">
      <w:pPr>
        <w:spacing w:after="0"/>
      </w:pPr>
    </w:p>
    <w:p w14:paraId="4DD56791" w14:textId="77777777" w:rsidR="00356618" w:rsidRDefault="00356618" w:rsidP="00356618">
      <w:pPr>
        <w:spacing w:after="0"/>
        <w:ind w:firstLine="708"/>
        <w:rPr>
          <w:rFonts w:ascii="Times New Roman" w:hAnsi="Times New Roman" w:cs="Times New Roman"/>
          <w:i/>
          <w:sz w:val="24"/>
          <w:szCs w:val="24"/>
        </w:rPr>
      </w:pPr>
      <w:r w:rsidRPr="00356618">
        <w:rPr>
          <w:rFonts w:ascii="Times New Roman" w:hAnsi="Times New Roman" w:cs="Times New Roman"/>
          <w:i/>
          <w:sz w:val="24"/>
          <w:szCs w:val="24"/>
        </w:rPr>
        <w:t>Блок-схемы и описание алгоритмов:</w:t>
      </w:r>
    </w:p>
    <w:p w14:paraId="0EF30A88" w14:textId="77777777" w:rsidR="00BA64A4" w:rsidRDefault="00BA64A4" w:rsidP="00356618">
      <w:pPr>
        <w:spacing w:after="0"/>
        <w:ind w:firstLine="708"/>
        <w:rPr>
          <w:rFonts w:ascii="Times New Roman" w:hAnsi="Times New Roman" w:cs="Times New Roman"/>
          <w:i/>
          <w:sz w:val="24"/>
          <w:szCs w:val="24"/>
        </w:rPr>
      </w:pPr>
    </w:p>
    <w:p w14:paraId="1CE7C99E" w14:textId="77777777" w:rsidR="00BA64A4" w:rsidRDefault="00BA64A4" w:rsidP="00BA64A4">
      <w:pPr>
        <w:keepNext/>
        <w:spacing w:after="0"/>
        <w:ind w:firstLine="708"/>
        <w:jc w:val="center"/>
      </w:pPr>
      <w:r>
        <w:object w:dxaOrig="4603" w:dyaOrig="6888" w14:anchorId="778CFE6F">
          <v:shape id="_x0000_i1040" type="#_x0000_t75" style="width:230pt;height:344.65pt" o:ole="">
            <v:imagedata r:id="rId39" o:title=""/>
          </v:shape>
          <o:OLEObject Type="Embed" ProgID="Visio.Drawing.11" ShapeID="_x0000_i1040" DrawAspect="Content" ObjectID="_1798682694" r:id="rId40"/>
        </w:object>
      </w:r>
    </w:p>
    <w:p w14:paraId="032E6D72" w14:textId="77777777" w:rsidR="00BA64A4" w:rsidRPr="00BA64A4" w:rsidRDefault="00BA64A4" w:rsidP="004D51A6">
      <w:pPr>
        <w:pStyle w:val="a3"/>
        <w:spacing w:after="0"/>
        <w:jc w:val="center"/>
        <w:rPr>
          <w:color w:val="auto"/>
        </w:rPr>
      </w:pPr>
      <w:r w:rsidRPr="00BA64A4">
        <w:rPr>
          <w:color w:val="auto"/>
        </w:rPr>
        <w:t xml:space="preserve">Рисунок </w:t>
      </w:r>
      <w:r w:rsidR="00BA2CD4" w:rsidRPr="00BA64A4">
        <w:rPr>
          <w:color w:val="auto"/>
        </w:rPr>
        <w:fldChar w:fldCharType="begin"/>
      </w:r>
      <w:r w:rsidRPr="00BA64A4">
        <w:rPr>
          <w:color w:val="auto"/>
        </w:rPr>
        <w:instrText xml:space="preserve"> SEQ Рисунок \* ARABIC </w:instrText>
      </w:r>
      <w:r w:rsidR="00BA2CD4" w:rsidRPr="00BA64A4">
        <w:rPr>
          <w:color w:val="auto"/>
        </w:rPr>
        <w:fldChar w:fldCharType="separate"/>
      </w:r>
      <w:r w:rsidR="003651D4">
        <w:rPr>
          <w:noProof/>
          <w:color w:val="auto"/>
        </w:rPr>
        <w:t>6</w:t>
      </w:r>
      <w:r w:rsidR="00BA2CD4" w:rsidRPr="00BA64A4">
        <w:rPr>
          <w:color w:val="auto"/>
        </w:rPr>
        <w:fldChar w:fldCharType="end"/>
      </w:r>
      <w:r w:rsidRPr="00BA64A4">
        <w:rPr>
          <w:color w:val="auto"/>
        </w:rPr>
        <w:t xml:space="preserve"> - Алгоритм </w:t>
      </w:r>
      <w:proofErr w:type="spellStart"/>
      <w:r w:rsidRPr="00BA64A4">
        <w:rPr>
          <w:color w:val="auto"/>
          <w:lang w:val="en-US"/>
        </w:rPr>
        <w:t>IsFive</w:t>
      </w:r>
      <w:proofErr w:type="spellEnd"/>
    </w:p>
    <w:p w14:paraId="272966FD" w14:textId="77777777" w:rsidR="00BA64A4" w:rsidRPr="00260AA2" w:rsidRDefault="00BA64A4" w:rsidP="004D51A6">
      <w:pPr>
        <w:spacing w:after="0"/>
        <w:ind w:firstLine="708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7A60B0B4" w14:textId="77777777" w:rsidR="000E7D72" w:rsidRDefault="00FB1504" w:rsidP="004D51A6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B1504">
        <w:rPr>
          <w:rFonts w:ascii="Times New Roman" w:hAnsi="Times New Roman" w:cs="Times New Roman"/>
          <w:sz w:val="24"/>
          <w:szCs w:val="24"/>
        </w:rPr>
        <w:t xml:space="preserve">Алгоритм  </w:t>
      </w:r>
      <w:proofErr w:type="spellStart"/>
      <w:r w:rsidRPr="00FB1504">
        <w:rPr>
          <w:rFonts w:ascii="Times New Roman" w:hAnsi="Times New Roman" w:cs="Times New Roman"/>
          <w:sz w:val="24"/>
          <w:szCs w:val="24"/>
          <w:lang w:val="en-US"/>
        </w:rPr>
        <w:t>Is</w:t>
      </w:r>
      <w:r>
        <w:rPr>
          <w:rFonts w:ascii="Times New Roman" w:hAnsi="Times New Roman" w:cs="Times New Roman"/>
          <w:sz w:val="24"/>
          <w:szCs w:val="24"/>
          <w:lang w:val="en-US"/>
        </w:rPr>
        <w:t>Five</w:t>
      </w:r>
      <w:proofErr w:type="spellEnd"/>
      <w:r w:rsidRPr="00FB1504">
        <w:rPr>
          <w:rFonts w:ascii="Times New Roman" w:hAnsi="Times New Roman" w:cs="Times New Roman"/>
          <w:sz w:val="24"/>
          <w:szCs w:val="24"/>
        </w:rPr>
        <w:t xml:space="preserve"> получает число для </w:t>
      </w:r>
      <w:r>
        <w:rPr>
          <w:rFonts w:ascii="Times New Roman" w:hAnsi="Times New Roman" w:cs="Times New Roman"/>
          <w:sz w:val="24"/>
          <w:szCs w:val="24"/>
        </w:rPr>
        <w:t xml:space="preserve">проверки, как исходные </w:t>
      </w:r>
      <w:r w:rsidRPr="00FB1504">
        <w:rPr>
          <w:rFonts w:ascii="Times New Roman" w:hAnsi="Times New Roman" w:cs="Times New Roman"/>
          <w:sz w:val="24"/>
          <w:szCs w:val="24"/>
        </w:rPr>
        <w:t>данные. Затем, он последовательно в ц</w:t>
      </w:r>
      <w:r>
        <w:rPr>
          <w:rFonts w:ascii="Times New Roman" w:hAnsi="Times New Roman" w:cs="Times New Roman"/>
          <w:sz w:val="24"/>
          <w:szCs w:val="24"/>
        </w:rPr>
        <w:t xml:space="preserve">икле вычисляет следующее </w:t>
      </w:r>
      <w:r w:rsidR="00B502AB">
        <w:rPr>
          <w:rFonts w:ascii="Times New Roman" w:hAnsi="Times New Roman" w:cs="Times New Roman"/>
          <w:sz w:val="24"/>
          <w:szCs w:val="24"/>
        </w:rPr>
        <w:t xml:space="preserve">пятиугольное </w:t>
      </w:r>
      <w:r>
        <w:rPr>
          <w:rFonts w:ascii="Times New Roman" w:hAnsi="Times New Roman" w:cs="Times New Roman"/>
          <w:sz w:val="24"/>
          <w:szCs w:val="24"/>
        </w:rPr>
        <w:t xml:space="preserve">число </w:t>
      </w:r>
      <w:r w:rsidRPr="00FB1504">
        <w:rPr>
          <w:rFonts w:ascii="Times New Roman" w:hAnsi="Times New Roman" w:cs="Times New Roman"/>
          <w:sz w:val="24"/>
          <w:szCs w:val="24"/>
        </w:rPr>
        <w:t>и сравнивает его с ч</w:t>
      </w:r>
      <w:r>
        <w:rPr>
          <w:rFonts w:ascii="Times New Roman" w:hAnsi="Times New Roman" w:cs="Times New Roman"/>
          <w:sz w:val="24"/>
          <w:szCs w:val="24"/>
        </w:rPr>
        <w:t xml:space="preserve">ислом, переданным как исходные </w:t>
      </w:r>
      <w:r w:rsidRPr="00FB1504">
        <w:rPr>
          <w:rFonts w:ascii="Times New Roman" w:hAnsi="Times New Roman" w:cs="Times New Roman"/>
          <w:sz w:val="24"/>
          <w:szCs w:val="24"/>
        </w:rPr>
        <w:t xml:space="preserve">данные. Если текущее </w:t>
      </w:r>
      <w:r w:rsidR="00B502AB">
        <w:rPr>
          <w:rFonts w:ascii="Times New Roman" w:hAnsi="Times New Roman" w:cs="Times New Roman"/>
          <w:sz w:val="24"/>
          <w:szCs w:val="24"/>
        </w:rPr>
        <w:t xml:space="preserve">пятиугольное </w:t>
      </w:r>
      <w:r w:rsidRPr="00FB1504">
        <w:rPr>
          <w:rFonts w:ascii="Times New Roman" w:hAnsi="Times New Roman" w:cs="Times New Roman"/>
          <w:sz w:val="24"/>
          <w:szCs w:val="24"/>
        </w:rPr>
        <w:t xml:space="preserve">число </w:t>
      </w:r>
      <w:r>
        <w:rPr>
          <w:rFonts w:ascii="Times New Roman" w:hAnsi="Times New Roman" w:cs="Times New Roman"/>
          <w:sz w:val="24"/>
          <w:szCs w:val="24"/>
        </w:rPr>
        <w:t>равно заданному числ</w:t>
      </w:r>
      <w:r w:rsidR="00B502AB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, то цикл </w:t>
      </w:r>
      <w:r w:rsidR="00B502AB" w:rsidRPr="00FB1504">
        <w:rPr>
          <w:rFonts w:ascii="Times New Roman" w:hAnsi="Times New Roman" w:cs="Times New Roman"/>
          <w:sz w:val="24"/>
          <w:szCs w:val="24"/>
        </w:rPr>
        <w:t>прекращается</w:t>
      </w:r>
      <w:r w:rsidRPr="00FB1504">
        <w:rPr>
          <w:rFonts w:ascii="Times New Roman" w:hAnsi="Times New Roman" w:cs="Times New Roman"/>
          <w:sz w:val="24"/>
          <w:szCs w:val="24"/>
        </w:rPr>
        <w:t xml:space="preserve">, и алгоритм возвращает  </w:t>
      </w:r>
      <w:r w:rsidRPr="00FB1504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FB150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как результат. Если в </w:t>
      </w:r>
      <w:r w:rsidR="00B502AB">
        <w:rPr>
          <w:rFonts w:ascii="Times New Roman" w:hAnsi="Times New Roman" w:cs="Times New Roman"/>
          <w:sz w:val="24"/>
          <w:szCs w:val="24"/>
        </w:rPr>
        <w:t>процесс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B1504">
        <w:rPr>
          <w:rFonts w:ascii="Times New Roman" w:hAnsi="Times New Roman" w:cs="Times New Roman"/>
          <w:sz w:val="24"/>
          <w:szCs w:val="24"/>
        </w:rPr>
        <w:t>вычислений, число степени двойки ст</w:t>
      </w:r>
      <w:r>
        <w:rPr>
          <w:rFonts w:ascii="Times New Roman" w:hAnsi="Times New Roman" w:cs="Times New Roman"/>
          <w:sz w:val="24"/>
          <w:szCs w:val="24"/>
        </w:rPr>
        <w:t xml:space="preserve">ало больше заданного числа, </w:t>
      </w:r>
      <w:r w:rsidR="00B502AB">
        <w:rPr>
          <w:rFonts w:ascii="Times New Roman" w:hAnsi="Times New Roman" w:cs="Times New Roman"/>
          <w:sz w:val="24"/>
          <w:szCs w:val="24"/>
        </w:rPr>
        <w:t>то</w:t>
      </w:r>
      <w:r w:rsidR="00B502AB" w:rsidRPr="00FB1504">
        <w:rPr>
          <w:rFonts w:ascii="Times New Roman" w:hAnsi="Times New Roman" w:cs="Times New Roman"/>
          <w:sz w:val="24"/>
          <w:szCs w:val="24"/>
        </w:rPr>
        <w:t xml:space="preserve"> вычисления</w:t>
      </w:r>
      <w:r w:rsidRPr="00FB1504">
        <w:rPr>
          <w:rFonts w:ascii="Times New Roman" w:hAnsi="Times New Roman" w:cs="Times New Roman"/>
          <w:sz w:val="24"/>
          <w:szCs w:val="24"/>
        </w:rPr>
        <w:t xml:space="preserve"> можно прекратить, и алгоритм возвращает </w:t>
      </w:r>
      <w:r w:rsidRPr="00FB1504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FB1504">
        <w:rPr>
          <w:rFonts w:ascii="Times New Roman" w:hAnsi="Times New Roman" w:cs="Times New Roman"/>
          <w:sz w:val="24"/>
          <w:szCs w:val="24"/>
        </w:rPr>
        <w:t>, как результат</w:t>
      </w:r>
      <w:r w:rsidR="00B93A63">
        <w:rPr>
          <w:rFonts w:ascii="Times New Roman" w:hAnsi="Times New Roman" w:cs="Times New Roman"/>
          <w:sz w:val="24"/>
          <w:szCs w:val="24"/>
        </w:rPr>
        <w:t>.</w:t>
      </w:r>
    </w:p>
    <w:p w14:paraId="6A67F475" w14:textId="77777777" w:rsidR="00B93A63" w:rsidRDefault="00B93A63" w:rsidP="00B93A63">
      <w:pPr>
        <w:keepNext/>
        <w:spacing w:after="0"/>
        <w:jc w:val="center"/>
      </w:pPr>
      <w:r>
        <w:object w:dxaOrig="3396" w:dyaOrig="9438" w14:anchorId="7709E454">
          <v:shape id="_x0000_i1041" type="#_x0000_t75" style="width:170pt;height:472pt" o:ole="">
            <v:imagedata r:id="rId41" o:title=""/>
          </v:shape>
          <o:OLEObject Type="Embed" ProgID="Visio.Drawing.11" ShapeID="_x0000_i1041" DrawAspect="Content" ObjectID="_1798682695" r:id="rId42"/>
        </w:object>
      </w:r>
    </w:p>
    <w:p w14:paraId="311A0B24" w14:textId="77777777" w:rsidR="00B93A63" w:rsidRPr="0011313C" w:rsidRDefault="00B93A63" w:rsidP="00815764">
      <w:pPr>
        <w:pStyle w:val="a3"/>
        <w:spacing w:after="0"/>
        <w:jc w:val="center"/>
        <w:rPr>
          <w:rFonts w:asciiTheme="majorHAnsi" w:hAnsiTheme="majorHAnsi" w:cs="Times New Roman"/>
          <w:color w:val="auto"/>
        </w:rPr>
      </w:pPr>
      <w:r w:rsidRPr="0011313C">
        <w:rPr>
          <w:rFonts w:asciiTheme="majorHAnsi" w:hAnsiTheme="majorHAnsi" w:cs="Times New Roman"/>
          <w:color w:val="auto"/>
        </w:rPr>
        <w:t xml:space="preserve">Рисунок </w:t>
      </w:r>
      <w:r w:rsidR="00BA2CD4" w:rsidRPr="0011313C">
        <w:rPr>
          <w:rFonts w:asciiTheme="majorHAnsi" w:hAnsiTheme="majorHAnsi" w:cs="Times New Roman"/>
          <w:color w:val="auto"/>
        </w:rPr>
        <w:fldChar w:fldCharType="begin"/>
      </w:r>
      <w:r w:rsidRPr="0011313C">
        <w:rPr>
          <w:rFonts w:asciiTheme="majorHAnsi" w:hAnsiTheme="majorHAnsi" w:cs="Times New Roman"/>
          <w:color w:val="auto"/>
        </w:rPr>
        <w:instrText xml:space="preserve"> SEQ Рисунок \* ARABIC </w:instrText>
      </w:r>
      <w:r w:rsidR="00BA2CD4" w:rsidRPr="0011313C">
        <w:rPr>
          <w:rFonts w:asciiTheme="majorHAnsi" w:hAnsiTheme="majorHAnsi" w:cs="Times New Roman"/>
          <w:color w:val="auto"/>
        </w:rPr>
        <w:fldChar w:fldCharType="separate"/>
      </w:r>
      <w:r w:rsidR="003651D4">
        <w:rPr>
          <w:rFonts w:asciiTheme="majorHAnsi" w:hAnsiTheme="majorHAnsi" w:cs="Times New Roman"/>
          <w:noProof/>
          <w:color w:val="auto"/>
        </w:rPr>
        <w:t>7</w:t>
      </w:r>
      <w:r w:rsidR="00BA2CD4" w:rsidRPr="0011313C">
        <w:rPr>
          <w:rFonts w:asciiTheme="majorHAnsi" w:hAnsiTheme="majorHAnsi" w:cs="Times New Roman"/>
          <w:color w:val="auto"/>
        </w:rPr>
        <w:fldChar w:fldCharType="end"/>
      </w:r>
      <w:r w:rsidRPr="0011313C">
        <w:rPr>
          <w:rFonts w:asciiTheme="majorHAnsi" w:hAnsiTheme="majorHAnsi" w:cs="Times New Roman"/>
          <w:color w:val="auto"/>
        </w:rPr>
        <w:t xml:space="preserve"> - Алгоритм </w:t>
      </w:r>
      <w:proofErr w:type="spellStart"/>
      <w:r w:rsidRPr="0011313C">
        <w:rPr>
          <w:rFonts w:asciiTheme="majorHAnsi" w:hAnsiTheme="majorHAnsi" w:cs="Times New Roman"/>
          <w:color w:val="auto"/>
        </w:rPr>
        <w:t>SumDigits</w:t>
      </w:r>
      <w:proofErr w:type="spellEnd"/>
    </w:p>
    <w:p w14:paraId="4F2A275D" w14:textId="77777777" w:rsidR="00815764" w:rsidRPr="00815764" w:rsidRDefault="00815764" w:rsidP="00815764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F34F8F9" w14:textId="77777777" w:rsidR="00815764" w:rsidRPr="00E85D71" w:rsidRDefault="00815764" w:rsidP="0081576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15764">
        <w:rPr>
          <w:rFonts w:ascii="Times New Roman" w:hAnsi="Times New Roman" w:cs="Times New Roman"/>
          <w:sz w:val="24"/>
          <w:szCs w:val="24"/>
        </w:rPr>
        <w:t xml:space="preserve">Алгоритм  </w:t>
      </w:r>
      <w:proofErr w:type="spellStart"/>
      <w:r w:rsidRPr="00815764">
        <w:rPr>
          <w:rFonts w:ascii="Times New Roman" w:hAnsi="Times New Roman" w:cs="Times New Roman"/>
          <w:sz w:val="24"/>
          <w:szCs w:val="24"/>
        </w:rPr>
        <w:t>SumDigits</w:t>
      </w:r>
      <w:proofErr w:type="spellEnd"/>
      <w:r w:rsidRPr="00815764">
        <w:rPr>
          <w:rFonts w:ascii="Times New Roman" w:hAnsi="Times New Roman" w:cs="Times New Roman"/>
          <w:sz w:val="24"/>
          <w:szCs w:val="24"/>
        </w:rPr>
        <w:t xml:space="preserve"> получает число для проверки, как исходные данные. Затем, он последовательно в цикле ра</w:t>
      </w:r>
      <w:r>
        <w:rPr>
          <w:rFonts w:ascii="Times New Roman" w:hAnsi="Times New Roman" w:cs="Times New Roman"/>
          <w:sz w:val="24"/>
          <w:szCs w:val="24"/>
        </w:rPr>
        <w:t xml:space="preserve">збивает число на цифры и </w:t>
      </w:r>
      <w:r w:rsidRPr="00815764">
        <w:rPr>
          <w:rFonts w:ascii="Times New Roman" w:hAnsi="Times New Roman" w:cs="Times New Roman"/>
          <w:sz w:val="24"/>
          <w:szCs w:val="24"/>
        </w:rPr>
        <w:t>суммирует их. Чтобы отделить очеред</w:t>
      </w:r>
      <w:r>
        <w:rPr>
          <w:rFonts w:ascii="Times New Roman" w:hAnsi="Times New Roman" w:cs="Times New Roman"/>
          <w:sz w:val="24"/>
          <w:szCs w:val="24"/>
        </w:rPr>
        <w:t xml:space="preserve">ную цифру, алгоритм использует </w:t>
      </w:r>
      <w:r w:rsidRPr="00815764">
        <w:rPr>
          <w:rFonts w:ascii="Times New Roman" w:hAnsi="Times New Roman" w:cs="Times New Roman"/>
          <w:sz w:val="24"/>
          <w:szCs w:val="24"/>
        </w:rPr>
        <w:t xml:space="preserve">операцию вычисления остатка от деления на </w:t>
      </w:r>
      <w:r>
        <w:rPr>
          <w:rFonts w:ascii="Times New Roman" w:hAnsi="Times New Roman" w:cs="Times New Roman"/>
          <w:sz w:val="24"/>
          <w:szCs w:val="24"/>
        </w:rPr>
        <w:t xml:space="preserve">цело. Чтобы получить число без </w:t>
      </w:r>
      <w:r w:rsidRPr="00815764">
        <w:rPr>
          <w:rFonts w:ascii="Times New Roman" w:hAnsi="Times New Roman" w:cs="Times New Roman"/>
          <w:sz w:val="24"/>
          <w:szCs w:val="24"/>
        </w:rPr>
        <w:t>отделённой цифры, алгоритм использ</w:t>
      </w:r>
      <w:r>
        <w:rPr>
          <w:rFonts w:ascii="Times New Roman" w:hAnsi="Times New Roman" w:cs="Times New Roman"/>
          <w:sz w:val="24"/>
          <w:szCs w:val="24"/>
        </w:rPr>
        <w:t xml:space="preserve">ует обычную операцию деления и </w:t>
      </w:r>
      <w:r w:rsidRPr="00815764">
        <w:rPr>
          <w:rFonts w:ascii="Times New Roman" w:hAnsi="Times New Roman" w:cs="Times New Roman"/>
          <w:sz w:val="24"/>
          <w:szCs w:val="24"/>
        </w:rPr>
        <w:t>отбрасывает дробную часть. Цикл выполняется до тех пор, пока в числе не останется цифр. Алгоритм возвращает сумму цифр, как результат.</w:t>
      </w:r>
    </w:p>
    <w:p w14:paraId="4E40284C" w14:textId="77777777" w:rsidR="0011313C" w:rsidRPr="00260AA2" w:rsidRDefault="0011313C" w:rsidP="0011313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1313C">
        <w:rPr>
          <w:rFonts w:ascii="Times New Roman" w:hAnsi="Times New Roman" w:cs="Times New Roman"/>
          <w:sz w:val="24"/>
          <w:szCs w:val="24"/>
        </w:rPr>
        <w:t xml:space="preserve">Алгоритм  </w:t>
      </w:r>
      <w:proofErr w:type="spellStart"/>
      <w:r w:rsidRPr="0011313C">
        <w:rPr>
          <w:rFonts w:ascii="Times New Roman" w:hAnsi="Times New Roman" w:cs="Times New Roman"/>
          <w:sz w:val="24"/>
          <w:szCs w:val="24"/>
          <w:lang w:val="en-US"/>
        </w:rPr>
        <w:t>IsDifference</w:t>
      </w:r>
      <w:proofErr w:type="spellEnd"/>
      <w:r w:rsidRPr="0011313C">
        <w:rPr>
          <w:rFonts w:ascii="Times New Roman" w:hAnsi="Times New Roman" w:cs="Times New Roman"/>
          <w:sz w:val="24"/>
          <w:szCs w:val="24"/>
        </w:rPr>
        <w:t xml:space="preserve"> получает числ</w:t>
      </w:r>
      <w:r>
        <w:rPr>
          <w:rFonts w:ascii="Times New Roman" w:hAnsi="Times New Roman" w:cs="Times New Roman"/>
          <w:sz w:val="24"/>
          <w:szCs w:val="24"/>
        </w:rPr>
        <w:t>о для проверки и разность между</w:t>
      </w:r>
      <w:r w:rsidRPr="0011313C">
        <w:rPr>
          <w:rFonts w:ascii="Times New Roman" w:hAnsi="Times New Roman" w:cs="Times New Roman"/>
          <w:sz w:val="24"/>
          <w:szCs w:val="24"/>
        </w:rPr>
        <w:t xml:space="preserve"> цифрами, как исходные данные. Затем, он последовательно в цикле разбивает число на цифры, вычисляет разн</w:t>
      </w:r>
      <w:r>
        <w:rPr>
          <w:rFonts w:ascii="Times New Roman" w:hAnsi="Times New Roman" w:cs="Times New Roman"/>
          <w:sz w:val="24"/>
          <w:szCs w:val="24"/>
        </w:rPr>
        <w:t xml:space="preserve">ость между соседними цифрами и </w:t>
      </w:r>
      <w:r w:rsidRPr="0011313C">
        <w:rPr>
          <w:rFonts w:ascii="Times New Roman" w:hAnsi="Times New Roman" w:cs="Times New Roman"/>
          <w:sz w:val="24"/>
          <w:szCs w:val="24"/>
        </w:rPr>
        <w:t>сравнивает её с заданной разностью. Ч</w:t>
      </w:r>
      <w:r>
        <w:rPr>
          <w:rFonts w:ascii="Times New Roman" w:hAnsi="Times New Roman" w:cs="Times New Roman"/>
          <w:sz w:val="24"/>
          <w:szCs w:val="24"/>
        </w:rPr>
        <w:t xml:space="preserve">тобы отделить очередную цифру, </w:t>
      </w:r>
      <w:r w:rsidRPr="0011313C">
        <w:rPr>
          <w:rFonts w:ascii="Times New Roman" w:hAnsi="Times New Roman" w:cs="Times New Roman"/>
          <w:sz w:val="24"/>
          <w:szCs w:val="24"/>
        </w:rPr>
        <w:t>алгоритм использует операцию вычислен</w:t>
      </w:r>
      <w:r>
        <w:rPr>
          <w:rFonts w:ascii="Times New Roman" w:hAnsi="Times New Roman" w:cs="Times New Roman"/>
          <w:sz w:val="24"/>
          <w:szCs w:val="24"/>
        </w:rPr>
        <w:t xml:space="preserve">ия остатка от деления на цело. </w:t>
      </w:r>
      <w:r w:rsidRPr="0011313C">
        <w:rPr>
          <w:rFonts w:ascii="Times New Roman" w:hAnsi="Times New Roman" w:cs="Times New Roman"/>
          <w:sz w:val="24"/>
          <w:szCs w:val="24"/>
        </w:rPr>
        <w:t>Чтобы получить число без отделённой цифр</w:t>
      </w:r>
      <w:r>
        <w:rPr>
          <w:rFonts w:ascii="Times New Roman" w:hAnsi="Times New Roman" w:cs="Times New Roman"/>
          <w:sz w:val="24"/>
          <w:szCs w:val="24"/>
        </w:rPr>
        <w:t xml:space="preserve">ы, алгоритм использует обычную </w:t>
      </w:r>
      <w:r w:rsidRPr="0011313C">
        <w:rPr>
          <w:rFonts w:ascii="Times New Roman" w:hAnsi="Times New Roman" w:cs="Times New Roman"/>
          <w:sz w:val="24"/>
          <w:szCs w:val="24"/>
        </w:rPr>
        <w:t xml:space="preserve">операцию деления и отбрасывает дробную </w:t>
      </w:r>
      <w:r>
        <w:rPr>
          <w:rFonts w:ascii="Times New Roman" w:hAnsi="Times New Roman" w:cs="Times New Roman"/>
          <w:sz w:val="24"/>
          <w:szCs w:val="24"/>
        </w:rPr>
        <w:t xml:space="preserve">часть. Цикл выполняется до тех </w:t>
      </w:r>
      <w:r w:rsidRPr="0011313C">
        <w:rPr>
          <w:rFonts w:ascii="Times New Roman" w:hAnsi="Times New Roman" w:cs="Times New Roman"/>
          <w:sz w:val="24"/>
          <w:szCs w:val="24"/>
        </w:rPr>
        <w:t>пор, пока в числе не останется цифр. Если на очередном шаге вычислений разность оказывается больше или меньше</w:t>
      </w:r>
      <w:r>
        <w:rPr>
          <w:rFonts w:ascii="Times New Roman" w:hAnsi="Times New Roman" w:cs="Times New Roman"/>
          <w:sz w:val="24"/>
          <w:szCs w:val="24"/>
        </w:rPr>
        <w:t xml:space="preserve"> заданной, то вычисления можно </w:t>
      </w:r>
      <w:r w:rsidRPr="0011313C">
        <w:rPr>
          <w:rFonts w:ascii="Times New Roman" w:hAnsi="Times New Roman" w:cs="Times New Roman"/>
          <w:sz w:val="24"/>
          <w:szCs w:val="24"/>
        </w:rPr>
        <w:t xml:space="preserve">прекратить, и алгоритм возвращает </w:t>
      </w:r>
      <w:r w:rsidRPr="0011313C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11313C">
        <w:rPr>
          <w:rFonts w:ascii="Times New Roman" w:hAnsi="Times New Roman" w:cs="Times New Roman"/>
          <w:sz w:val="24"/>
          <w:szCs w:val="24"/>
        </w:rPr>
        <w:t xml:space="preserve">, как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результат. Если в числе больше </w:t>
      </w:r>
      <w:r w:rsidRPr="0011313C">
        <w:rPr>
          <w:rFonts w:ascii="Times New Roman" w:hAnsi="Times New Roman" w:cs="Times New Roman"/>
          <w:sz w:val="24"/>
          <w:szCs w:val="24"/>
        </w:rPr>
        <w:t xml:space="preserve">не осталось цифр, то цикл прекращается, и алгоритм возвращает  </w:t>
      </w:r>
      <w:r w:rsidRPr="0011313C">
        <w:rPr>
          <w:rFonts w:ascii="Times New Roman" w:hAnsi="Times New Roman" w:cs="Times New Roman"/>
          <w:sz w:val="24"/>
          <w:szCs w:val="24"/>
          <w:lang w:val="en-US"/>
        </w:rPr>
        <w:t>True</w:t>
      </w:r>
      <w:r>
        <w:rPr>
          <w:rFonts w:ascii="Times New Roman" w:hAnsi="Times New Roman" w:cs="Times New Roman"/>
          <w:sz w:val="24"/>
          <w:szCs w:val="24"/>
        </w:rPr>
        <w:t xml:space="preserve">, как </w:t>
      </w:r>
      <w:r w:rsidRPr="0011313C">
        <w:rPr>
          <w:rFonts w:ascii="Times New Roman" w:hAnsi="Times New Roman" w:cs="Times New Roman"/>
          <w:sz w:val="24"/>
          <w:szCs w:val="24"/>
        </w:rPr>
        <w:t>результат.</w:t>
      </w:r>
    </w:p>
    <w:p w14:paraId="0E56BC29" w14:textId="77777777" w:rsidR="00741CFE" w:rsidRPr="00260AA2" w:rsidRDefault="00741CFE" w:rsidP="0011313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07D2E7D" w14:textId="77777777" w:rsidR="001201D5" w:rsidRDefault="00741CFE" w:rsidP="001201D5">
      <w:pPr>
        <w:keepNext/>
        <w:spacing w:after="0"/>
        <w:jc w:val="center"/>
      </w:pPr>
      <w:r>
        <w:object w:dxaOrig="4336" w:dyaOrig="7738" w14:anchorId="51895C08">
          <v:shape id="_x0000_i1042" type="#_x0000_t75" style="width:216.65pt;height:387.35pt" o:ole="">
            <v:imagedata r:id="rId43" o:title=""/>
          </v:shape>
          <o:OLEObject Type="Embed" ProgID="Visio.Drawing.11" ShapeID="_x0000_i1042" DrawAspect="Content" ObjectID="_1798682696" r:id="rId44"/>
        </w:object>
      </w:r>
    </w:p>
    <w:p w14:paraId="4D6D30B9" w14:textId="77777777" w:rsidR="00741CFE" w:rsidRPr="00260AA2" w:rsidRDefault="001201D5" w:rsidP="0030716D">
      <w:pPr>
        <w:pStyle w:val="a3"/>
        <w:spacing w:after="0"/>
        <w:jc w:val="center"/>
        <w:rPr>
          <w:color w:val="auto"/>
        </w:rPr>
      </w:pPr>
      <w:r w:rsidRPr="001201D5">
        <w:rPr>
          <w:color w:val="auto"/>
        </w:rPr>
        <w:t xml:space="preserve">Рисунок </w:t>
      </w:r>
      <w:r w:rsidR="00BA2CD4" w:rsidRPr="001201D5">
        <w:rPr>
          <w:color w:val="auto"/>
        </w:rPr>
        <w:fldChar w:fldCharType="begin"/>
      </w:r>
      <w:r w:rsidRPr="001201D5">
        <w:rPr>
          <w:color w:val="auto"/>
        </w:rPr>
        <w:instrText xml:space="preserve"> SEQ Рисунок \* ARABIC </w:instrText>
      </w:r>
      <w:r w:rsidR="00BA2CD4" w:rsidRPr="001201D5">
        <w:rPr>
          <w:color w:val="auto"/>
        </w:rPr>
        <w:fldChar w:fldCharType="separate"/>
      </w:r>
      <w:r w:rsidR="003651D4">
        <w:rPr>
          <w:noProof/>
          <w:color w:val="auto"/>
        </w:rPr>
        <w:t>8</w:t>
      </w:r>
      <w:r w:rsidR="00BA2CD4" w:rsidRPr="001201D5">
        <w:rPr>
          <w:color w:val="auto"/>
        </w:rPr>
        <w:fldChar w:fldCharType="end"/>
      </w:r>
      <w:r w:rsidRPr="00260AA2">
        <w:rPr>
          <w:color w:val="auto"/>
        </w:rPr>
        <w:t xml:space="preserve"> - Алгоритм </w:t>
      </w:r>
      <w:proofErr w:type="spellStart"/>
      <w:r w:rsidRPr="001201D5">
        <w:rPr>
          <w:color w:val="auto"/>
          <w:lang w:val="en-US"/>
        </w:rPr>
        <w:t>CheckNumber</w:t>
      </w:r>
      <w:proofErr w:type="spellEnd"/>
    </w:p>
    <w:p w14:paraId="70F315B3" w14:textId="77777777" w:rsidR="00CA2A04" w:rsidRPr="00260AA2" w:rsidRDefault="00CA2A04" w:rsidP="0030716D">
      <w:pPr>
        <w:spacing w:after="0"/>
      </w:pPr>
    </w:p>
    <w:p w14:paraId="389474D4" w14:textId="77777777" w:rsidR="00CA2A04" w:rsidRPr="00260AA2" w:rsidRDefault="0030716D" w:rsidP="0030716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0716D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30716D">
        <w:rPr>
          <w:rFonts w:ascii="Times New Roman" w:hAnsi="Times New Roman" w:cs="Times New Roman"/>
          <w:sz w:val="24"/>
          <w:szCs w:val="24"/>
          <w:lang w:val="en-US"/>
        </w:rPr>
        <w:t>CheckNumber</w:t>
      </w:r>
      <w:proofErr w:type="spellEnd"/>
      <w:r w:rsidRPr="0030716D">
        <w:rPr>
          <w:rFonts w:ascii="Times New Roman" w:hAnsi="Times New Roman" w:cs="Times New Roman"/>
          <w:sz w:val="24"/>
          <w:szCs w:val="24"/>
        </w:rPr>
        <w:t xml:space="preserve"> получает число для проверки и разность между цифрами, как исходные данные. Затем,</w:t>
      </w:r>
      <w:r>
        <w:rPr>
          <w:rFonts w:ascii="Times New Roman" w:hAnsi="Times New Roman" w:cs="Times New Roman"/>
          <w:sz w:val="24"/>
          <w:szCs w:val="24"/>
        </w:rPr>
        <w:t xml:space="preserve"> он последовательно использует </w:t>
      </w:r>
      <w:r w:rsidRPr="0030716D">
        <w:rPr>
          <w:rFonts w:ascii="Times New Roman" w:hAnsi="Times New Roman" w:cs="Times New Roman"/>
          <w:sz w:val="24"/>
          <w:szCs w:val="24"/>
        </w:rPr>
        <w:t xml:space="preserve">алгоритмы  </w:t>
      </w:r>
      <w:proofErr w:type="spellStart"/>
      <w:r w:rsidRPr="0030716D">
        <w:rPr>
          <w:rFonts w:ascii="Times New Roman" w:hAnsi="Times New Roman" w:cs="Times New Roman"/>
          <w:sz w:val="24"/>
          <w:szCs w:val="24"/>
          <w:lang w:val="en-US"/>
        </w:rPr>
        <w:t>Is</w:t>
      </w:r>
      <w:r w:rsidR="00F96B7F">
        <w:rPr>
          <w:rFonts w:ascii="Times New Roman" w:hAnsi="Times New Roman" w:cs="Times New Roman"/>
          <w:sz w:val="24"/>
          <w:szCs w:val="24"/>
          <w:lang w:val="en-US"/>
        </w:rPr>
        <w:t>Five</w:t>
      </w:r>
      <w:proofErr w:type="spellEnd"/>
      <w:r w:rsidRPr="0030716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716D">
        <w:rPr>
          <w:rFonts w:ascii="Times New Roman" w:hAnsi="Times New Roman" w:cs="Times New Roman"/>
          <w:sz w:val="24"/>
          <w:szCs w:val="24"/>
          <w:lang w:val="en-US"/>
        </w:rPr>
        <w:t>IsDifference</w:t>
      </w:r>
      <w:proofErr w:type="spellEnd"/>
      <w:r w:rsidRPr="0030716D">
        <w:rPr>
          <w:rFonts w:ascii="Times New Roman" w:hAnsi="Times New Roman" w:cs="Times New Roman"/>
          <w:sz w:val="24"/>
          <w:szCs w:val="24"/>
        </w:rPr>
        <w:t xml:space="preserve"> и  </w:t>
      </w:r>
      <w:proofErr w:type="spellStart"/>
      <w:r w:rsidRPr="0030716D">
        <w:rPr>
          <w:rFonts w:ascii="Times New Roman" w:hAnsi="Times New Roman" w:cs="Times New Roman"/>
          <w:sz w:val="24"/>
          <w:szCs w:val="24"/>
          <w:lang w:val="en-US"/>
        </w:rPr>
        <w:t>SumDigit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описанные выше, для </w:t>
      </w:r>
      <w:r w:rsidRPr="0030716D">
        <w:rPr>
          <w:rFonts w:ascii="Times New Roman" w:hAnsi="Times New Roman" w:cs="Times New Roman"/>
          <w:sz w:val="24"/>
          <w:szCs w:val="24"/>
        </w:rPr>
        <w:t>проверки, является ли сумма цифр числ</w:t>
      </w:r>
      <w:r>
        <w:rPr>
          <w:rFonts w:ascii="Times New Roman" w:hAnsi="Times New Roman" w:cs="Times New Roman"/>
          <w:sz w:val="24"/>
          <w:szCs w:val="24"/>
        </w:rPr>
        <w:t xml:space="preserve">ом степени двойки при заданной </w:t>
      </w:r>
      <w:r w:rsidRPr="0030716D">
        <w:rPr>
          <w:rFonts w:ascii="Times New Roman" w:hAnsi="Times New Roman" w:cs="Times New Roman"/>
          <w:sz w:val="24"/>
          <w:szCs w:val="24"/>
        </w:rPr>
        <w:t xml:space="preserve">разности между соседними цифрами. Алгоритм возвращает  </w:t>
      </w:r>
      <w:r w:rsidRPr="0030716D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30716D">
        <w:rPr>
          <w:rFonts w:ascii="Times New Roman" w:hAnsi="Times New Roman" w:cs="Times New Roman"/>
          <w:sz w:val="24"/>
          <w:szCs w:val="24"/>
        </w:rPr>
        <w:t>, есл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0716D">
        <w:rPr>
          <w:rFonts w:ascii="Times New Roman" w:hAnsi="Times New Roman" w:cs="Times New Roman"/>
          <w:sz w:val="24"/>
          <w:szCs w:val="24"/>
        </w:rPr>
        <w:t xml:space="preserve">результаты всех проверок оказались  </w:t>
      </w:r>
      <w:r w:rsidRPr="0030716D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30716D">
        <w:rPr>
          <w:rFonts w:ascii="Times New Roman" w:hAnsi="Times New Roman" w:cs="Times New Roman"/>
          <w:sz w:val="24"/>
          <w:szCs w:val="24"/>
        </w:rPr>
        <w:t xml:space="preserve">, или  </w:t>
      </w:r>
      <w:r w:rsidRPr="0030716D">
        <w:rPr>
          <w:rFonts w:ascii="Times New Roman" w:hAnsi="Times New Roman" w:cs="Times New Roman"/>
          <w:sz w:val="24"/>
          <w:szCs w:val="24"/>
          <w:lang w:val="en-US"/>
        </w:rPr>
        <w:t>False</w:t>
      </w:r>
      <w:r>
        <w:rPr>
          <w:rFonts w:ascii="Times New Roman" w:hAnsi="Times New Roman" w:cs="Times New Roman"/>
          <w:sz w:val="24"/>
          <w:szCs w:val="24"/>
        </w:rPr>
        <w:t>, если хотя бы одна</w:t>
      </w:r>
      <w:r w:rsidRPr="0030716D">
        <w:rPr>
          <w:rFonts w:ascii="Times New Roman" w:hAnsi="Times New Roman" w:cs="Times New Roman"/>
          <w:sz w:val="24"/>
          <w:szCs w:val="24"/>
        </w:rPr>
        <w:t xml:space="preserve"> проверка не выполнилась.</w:t>
      </w:r>
    </w:p>
    <w:p w14:paraId="3252CC26" w14:textId="77777777" w:rsidR="00AE5634" w:rsidRDefault="00AE5634" w:rsidP="00AE5634">
      <w:pPr>
        <w:keepNext/>
        <w:spacing w:after="0"/>
        <w:jc w:val="center"/>
      </w:pPr>
      <w:r>
        <w:object w:dxaOrig="6999" w:dyaOrig="13407" w14:anchorId="1D9C7FF1">
          <v:shape id="_x0000_i1043" type="#_x0000_t75" style="width:350pt;height:670.65pt" o:ole="">
            <v:imagedata r:id="rId45" o:title=""/>
          </v:shape>
          <o:OLEObject Type="Embed" ProgID="Visio.Drawing.11" ShapeID="_x0000_i1043" DrawAspect="Content" ObjectID="_1798682697" r:id="rId46"/>
        </w:object>
      </w:r>
    </w:p>
    <w:p w14:paraId="2D6E8D32" w14:textId="77777777" w:rsidR="00AE5634" w:rsidRPr="00E85D71" w:rsidRDefault="00AE5634" w:rsidP="008620A5">
      <w:pPr>
        <w:pStyle w:val="a3"/>
        <w:spacing w:after="0"/>
        <w:jc w:val="center"/>
        <w:rPr>
          <w:color w:val="auto"/>
        </w:rPr>
      </w:pPr>
      <w:r w:rsidRPr="00AE5634">
        <w:rPr>
          <w:color w:val="auto"/>
        </w:rPr>
        <w:t xml:space="preserve">Рисунок </w:t>
      </w:r>
      <w:r w:rsidR="00BA2CD4" w:rsidRPr="00AE5634">
        <w:rPr>
          <w:color w:val="auto"/>
        </w:rPr>
        <w:fldChar w:fldCharType="begin"/>
      </w:r>
      <w:r w:rsidRPr="00AE5634">
        <w:rPr>
          <w:color w:val="auto"/>
        </w:rPr>
        <w:instrText xml:space="preserve"> SEQ Рисунок \* ARABIC </w:instrText>
      </w:r>
      <w:r w:rsidR="00BA2CD4" w:rsidRPr="00AE5634">
        <w:rPr>
          <w:color w:val="auto"/>
        </w:rPr>
        <w:fldChar w:fldCharType="separate"/>
      </w:r>
      <w:r w:rsidR="003651D4">
        <w:rPr>
          <w:noProof/>
          <w:color w:val="auto"/>
        </w:rPr>
        <w:t>9</w:t>
      </w:r>
      <w:r w:rsidR="00BA2CD4" w:rsidRPr="00AE5634">
        <w:rPr>
          <w:color w:val="auto"/>
        </w:rPr>
        <w:fldChar w:fldCharType="end"/>
      </w:r>
      <w:r w:rsidRPr="00E85D71">
        <w:rPr>
          <w:color w:val="auto"/>
        </w:rPr>
        <w:t xml:space="preserve"> - Алгоритм  </w:t>
      </w:r>
      <w:proofErr w:type="spellStart"/>
      <w:r w:rsidRPr="00AE5634">
        <w:rPr>
          <w:color w:val="auto"/>
          <w:lang w:val="en-US"/>
        </w:rPr>
        <w:t>IsDifference</w:t>
      </w:r>
      <w:proofErr w:type="spellEnd"/>
    </w:p>
    <w:p w14:paraId="052B8445" w14:textId="77777777" w:rsidR="008620A5" w:rsidRPr="00E85D71" w:rsidRDefault="008620A5" w:rsidP="008620A5">
      <w:pPr>
        <w:spacing w:after="0"/>
      </w:pPr>
    </w:p>
    <w:p w14:paraId="717DFB05" w14:textId="77777777" w:rsidR="008620A5" w:rsidRDefault="008620A5" w:rsidP="008620A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620A5">
        <w:rPr>
          <w:rFonts w:ascii="Times New Roman" w:hAnsi="Times New Roman" w:cs="Times New Roman"/>
          <w:sz w:val="24"/>
          <w:szCs w:val="24"/>
        </w:rPr>
        <w:lastRenderedPageBreak/>
        <w:t xml:space="preserve">Алгоритм </w:t>
      </w:r>
      <w:proofErr w:type="spellStart"/>
      <w:r w:rsidRPr="008620A5">
        <w:rPr>
          <w:rFonts w:ascii="Times New Roman" w:hAnsi="Times New Roman" w:cs="Times New Roman"/>
          <w:sz w:val="24"/>
          <w:szCs w:val="24"/>
          <w:lang w:val="en-US"/>
        </w:rPr>
        <w:t>InputNumbers</w:t>
      </w:r>
      <w:proofErr w:type="spellEnd"/>
      <w:r w:rsidRPr="008620A5">
        <w:rPr>
          <w:rFonts w:ascii="Times New Roman" w:hAnsi="Times New Roman" w:cs="Times New Roman"/>
          <w:sz w:val="24"/>
          <w:szCs w:val="24"/>
        </w:rPr>
        <w:t xml:space="preserve"> запрашивает только разность между цифрами, количество вводимых чисел ему не известн</w:t>
      </w:r>
      <w:r>
        <w:rPr>
          <w:rFonts w:ascii="Times New Roman" w:hAnsi="Times New Roman" w:cs="Times New Roman"/>
          <w:sz w:val="24"/>
          <w:szCs w:val="24"/>
        </w:rPr>
        <w:t xml:space="preserve">о. Алгоритм организует цикл по </w:t>
      </w:r>
      <w:r w:rsidRPr="008620A5">
        <w:rPr>
          <w:rFonts w:ascii="Times New Roman" w:hAnsi="Times New Roman" w:cs="Times New Roman"/>
          <w:sz w:val="24"/>
          <w:szCs w:val="24"/>
        </w:rPr>
        <w:t>вводу чисел с проверкой каждого нового числа до пор, пока пользовател</w:t>
      </w:r>
      <w:r>
        <w:rPr>
          <w:rFonts w:ascii="Times New Roman" w:hAnsi="Times New Roman" w:cs="Times New Roman"/>
          <w:sz w:val="24"/>
          <w:szCs w:val="24"/>
        </w:rPr>
        <w:t xml:space="preserve">ь не </w:t>
      </w:r>
      <w:r w:rsidRPr="008620A5">
        <w:rPr>
          <w:rFonts w:ascii="Times New Roman" w:hAnsi="Times New Roman" w:cs="Times New Roman"/>
          <w:sz w:val="24"/>
          <w:szCs w:val="24"/>
        </w:rPr>
        <w:t xml:space="preserve">введет два нуля подряд. Для проверки </w:t>
      </w:r>
      <w:r>
        <w:rPr>
          <w:rFonts w:ascii="Times New Roman" w:hAnsi="Times New Roman" w:cs="Times New Roman"/>
          <w:sz w:val="24"/>
          <w:szCs w:val="24"/>
        </w:rPr>
        <w:t xml:space="preserve">введенного числа он использует </w:t>
      </w:r>
      <w:r w:rsidRPr="008620A5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8620A5">
        <w:rPr>
          <w:rFonts w:ascii="Times New Roman" w:hAnsi="Times New Roman" w:cs="Times New Roman"/>
          <w:sz w:val="24"/>
          <w:szCs w:val="24"/>
          <w:lang w:val="en-US"/>
        </w:rPr>
        <w:t>CheckNumber</w:t>
      </w:r>
      <w:proofErr w:type="spellEnd"/>
      <w:r w:rsidRPr="008620A5">
        <w:rPr>
          <w:rFonts w:ascii="Times New Roman" w:hAnsi="Times New Roman" w:cs="Times New Roman"/>
          <w:sz w:val="24"/>
          <w:szCs w:val="24"/>
        </w:rPr>
        <w:t>. Если введенное чис</w:t>
      </w:r>
      <w:r>
        <w:rPr>
          <w:rFonts w:ascii="Times New Roman" w:hAnsi="Times New Roman" w:cs="Times New Roman"/>
          <w:sz w:val="24"/>
          <w:szCs w:val="24"/>
        </w:rPr>
        <w:t xml:space="preserve">ло удовлетворяет свойствам, то </w:t>
      </w:r>
      <w:r w:rsidRPr="008620A5">
        <w:rPr>
          <w:rFonts w:ascii="Times New Roman" w:hAnsi="Times New Roman" w:cs="Times New Roman"/>
          <w:sz w:val="24"/>
          <w:szCs w:val="24"/>
        </w:rPr>
        <w:t>алгоритм увеличивает счётчик проверяемых чисел (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8620A5">
        <w:rPr>
          <w:rFonts w:ascii="Times New Roman" w:hAnsi="Times New Roman" w:cs="Times New Roman"/>
          <w:sz w:val="24"/>
          <w:szCs w:val="24"/>
        </w:rPr>
        <w:t xml:space="preserve">) на единицу и </w:t>
      </w:r>
      <w:r w:rsidR="006A3901" w:rsidRPr="008620A5">
        <w:rPr>
          <w:rFonts w:ascii="Times New Roman" w:hAnsi="Times New Roman" w:cs="Times New Roman"/>
          <w:sz w:val="24"/>
          <w:szCs w:val="24"/>
        </w:rPr>
        <w:t>печатает</w:t>
      </w:r>
      <w:r w:rsidRPr="008620A5">
        <w:rPr>
          <w:rFonts w:ascii="Times New Roman" w:hAnsi="Times New Roman" w:cs="Times New Roman"/>
          <w:sz w:val="24"/>
          <w:szCs w:val="24"/>
        </w:rPr>
        <w:t xml:space="preserve"> информацию о числе, если нет, то увеличивает счётчик прочих чисел (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</w:rPr>
        <w:t xml:space="preserve">). </w:t>
      </w:r>
      <w:r w:rsidRPr="008620A5">
        <w:rPr>
          <w:rFonts w:ascii="Times New Roman" w:hAnsi="Times New Roman" w:cs="Times New Roman"/>
          <w:sz w:val="24"/>
          <w:szCs w:val="24"/>
        </w:rPr>
        <w:t xml:space="preserve">Чтобы проверить ввод двух нулей подряд, </w:t>
      </w:r>
      <w:r>
        <w:rPr>
          <w:rFonts w:ascii="Times New Roman" w:hAnsi="Times New Roman" w:cs="Times New Roman"/>
          <w:sz w:val="24"/>
          <w:szCs w:val="24"/>
        </w:rPr>
        <w:t xml:space="preserve">алгоритм использует переменную 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Zero</w:t>
      </w:r>
      <w:r w:rsidRPr="008620A5">
        <w:rPr>
          <w:rFonts w:ascii="Times New Roman" w:hAnsi="Times New Roman" w:cs="Times New Roman"/>
          <w:sz w:val="24"/>
          <w:szCs w:val="24"/>
        </w:rPr>
        <w:t xml:space="preserve">, которая получает значение 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8620A5">
        <w:rPr>
          <w:rFonts w:ascii="Times New Roman" w:hAnsi="Times New Roman" w:cs="Times New Roman"/>
          <w:sz w:val="24"/>
          <w:szCs w:val="24"/>
        </w:rPr>
        <w:t>, всякий</w:t>
      </w:r>
      <w:r>
        <w:rPr>
          <w:rFonts w:ascii="Times New Roman" w:hAnsi="Times New Roman" w:cs="Times New Roman"/>
          <w:sz w:val="24"/>
          <w:szCs w:val="24"/>
        </w:rPr>
        <w:t xml:space="preserve"> раз, когда был введен ноль, и </w:t>
      </w:r>
      <w:r w:rsidRPr="008620A5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8620A5">
        <w:rPr>
          <w:rFonts w:ascii="Times New Roman" w:hAnsi="Times New Roman" w:cs="Times New Roman"/>
          <w:sz w:val="24"/>
          <w:szCs w:val="24"/>
        </w:rPr>
        <w:t>, всякий раз, когда было введено ненулевое значение. Если бы</w:t>
      </w:r>
      <w:r>
        <w:rPr>
          <w:rFonts w:ascii="Times New Roman" w:hAnsi="Times New Roman" w:cs="Times New Roman"/>
          <w:sz w:val="24"/>
          <w:szCs w:val="24"/>
        </w:rPr>
        <w:t xml:space="preserve">л </w:t>
      </w:r>
      <w:r w:rsidRPr="008620A5">
        <w:rPr>
          <w:rFonts w:ascii="Times New Roman" w:hAnsi="Times New Roman" w:cs="Times New Roman"/>
          <w:sz w:val="24"/>
          <w:szCs w:val="24"/>
        </w:rPr>
        <w:t xml:space="preserve">введен первый ноль, т.е. 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Zero</w:t>
      </w:r>
      <w:r w:rsidRPr="008620A5">
        <w:rPr>
          <w:rFonts w:ascii="Times New Roman" w:hAnsi="Times New Roman" w:cs="Times New Roman"/>
          <w:sz w:val="24"/>
          <w:szCs w:val="24"/>
        </w:rPr>
        <w:t xml:space="preserve"> еще </w:t>
      </w:r>
      <w:r w:rsidRPr="008620A5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8620A5">
        <w:rPr>
          <w:rFonts w:ascii="Times New Roman" w:hAnsi="Times New Roman" w:cs="Times New Roman"/>
          <w:sz w:val="24"/>
          <w:szCs w:val="24"/>
        </w:rPr>
        <w:t xml:space="preserve">, то </w:t>
      </w:r>
      <w:r>
        <w:rPr>
          <w:rFonts w:ascii="Times New Roman" w:hAnsi="Times New Roman" w:cs="Times New Roman"/>
          <w:sz w:val="24"/>
          <w:szCs w:val="24"/>
        </w:rPr>
        <w:t xml:space="preserve">алгоритм присваивать введенному </w:t>
      </w:r>
      <w:r w:rsidRPr="008620A5">
        <w:rPr>
          <w:rFonts w:ascii="Times New Roman" w:hAnsi="Times New Roman" w:cs="Times New Roman"/>
          <w:sz w:val="24"/>
          <w:szCs w:val="24"/>
        </w:rPr>
        <w:t>числу ненулевое значение, чтобы не прекращать цикл.</w:t>
      </w:r>
    </w:p>
    <w:p w14:paraId="0913D240" w14:textId="77777777" w:rsidR="00260AA2" w:rsidRDefault="00260AA2" w:rsidP="008620A5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8759639" w14:textId="77777777" w:rsidR="00260AA2" w:rsidRDefault="00E85D71" w:rsidP="00260AA2">
      <w:pPr>
        <w:keepNext/>
        <w:spacing w:after="0"/>
        <w:jc w:val="center"/>
      </w:pPr>
      <w:r>
        <w:object w:dxaOrig="8207" w:dyaOrig="10573" w14:anchorId="17E4FCA5">
          <v:shape id="_x0000_i1044" type="#_x0000_t75" style="width:390.65pt;height:512.65pt" o:ole="">
            <v:imagedata r:id="rId47" o:title=""/>
          </v:shape>
          <o:OLEObject Type="Embed" ProgID="Visio.Drawing.11" ShapeID="_x0000_i1044" DrawAspect="Content" ObjectID="_1798682698" r:id="rId48"/>
        </w:object>
      </w:r>
    </w:p>
    <w:p w14:paraId="3210F2A8" w14:textId="77777777" w:rsidR="00260AA2" w:rsidRDefault="00260AA2" w:rsidP="00260AA2">
      <w:pPr>
        <w:pStyle w:val="a3"/>
        <w:jc w:val="center"/>
        <w:rPr>
          <w:color w:val="auto"/>
        </w:rPr>
      </w:pPr>
      <w:r w:rsidRPr="00260AA2">
        <w:rPr>
          <w:color w:val="auto"/>
        </w:rPr>
        <w:t xml:space="preserve">Рисунок </w:t>
      </w:r>
      <w:r w:rsidR="00BA2CD4" w:rsidRPr="00260AA2">
        <w:rPr>
          <w:color w:val="auto"/>
        </w:rPr>
        <w:fldChar w:fldCharType="begin"/>
      </w:r>
      <w:r w:rsidRPr="00260AA2">
        <w:rPr>
          <w:color w:val="auto"/>
        </w:rPr>
        <w:instrText xml:space="preserve"> SEQ Рисунок \* ARABIC </w:instrText>
      </w:r>
      <w:r w:rsidR="00BA2CD4" w:rsidRPr="00260AA2">
        <w:rPr>
          <w:color w:val="auto"/>
        </w:rPr>
        <w:fldChar w:fldCharType="separate"/>
      </w:r>
      <w:r w:rsidR="003651D4">
        <w:rPr>
          <w:noProof/>
          <w:color w:val="auto"/>
        </w:rPr>
        <w:t>10</w:t>
      </w:r>
      <w:r w:rsidR="00BA2CD4" w:rsidRPr="00260AA2">
        <w:rPr>
          <w:color w:val="auto"/>
        </w:rPr>
        <w:fldChar w:fldCharType="end"/>
      </w:r>
      <w:r w:rsidRPr="00260AA2">
        <w:rPr>
          <w:color w:val="auto"/>
        </w:rPr>
        <w:t xml:space="preserve"> - Алгоритм </w:t>
      </w:r>
      <w:proofErr w:type="spellStart"/>
      <w:r w:rsidRPr="00260AA2">
        <w:rPr>
          <w:color w:val="auto"/>
        </w:rPr>
        <w:t>InputNumbers</w:t>
      </w:r>
      <w:proofErr w:type="spellEnd"/>
    </w:p>
    <w:p w14:paraId="4F39EABA" w14:textId="77777777" w:rsidR="00A9058A" w:rsidRDefault="00A9058A" w:rsidP="002F6C56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9058A">
        <w:rPr>
          <w:rFonts w:ascii="Times New Roman" w:hAnsi="Times New Roman" w:cs="Times New Roman"/>
          <w:sz w:val="24"/>
          <w:szCs w:val="24"/>
        </w:rPr>
        <w:lastRenderedPageBreak/>
        <w:t>Алгоритм Print</w:t>
      </w:r>
      <w:r w:rsidR="002F6C56">
        <w:rPr>
          <w:rFonts w:ascii="Times New Roman" w:hAnsi="Times New Roman" w:cs="Times New Roman"/>
          <w:sz w:val="24"/>
          <w:szCs w:val="24"/>
          <w:lang w:val="en-US"/>
        </w:rPr>
        <w:t>Five</w:t>
      </w:r>
      <w:r w:rsidRPr="00A9058A">
        <w:rPr>
          <w:rFonts w:ascii="Times New Roman" w:hAnsi="Times New Roman" w:cs="Times New Roman"/>
          <w:sz w:val="24"/>
          <w:szCs w:val="24"/>
        </w:rPr>
        <w:t xml:space="preserve"> печа</w:t>
      </w:r>
      <w:r>
        <w:rPr>
          <w:rFonts w:ascii="Times New Roman" w:hAnsi="Times New Roman" w:cs="Times New Roman"/>
          <w:sz w:val="24"/>
          <w:szCs w:val="24"/>
        </w:rPr>
        <w:t xml:space="preserve">тает все числа степени двойки, </w:t>
      </w:r>
      <w:r w:rsidRPr="00A9058A">
        <w:rPr>
          <w:rFonts w:ascii="Times New Roman" w:hAnsi="Times New Roman" w:cs="Times New Roman"/>
          <w:sz w:val="24"/>
          <w:szCs w:val="24"/>
        </w:rPr>
        <w:t>используя цикл от 1 до предельного зна</w:t>
      </w:r>
      <w:r>
        <w:rPr>
          <w:rFonts w:ascii="Times New Roman" w:hAnsi="Times New Roman" w:cs="Times New Roman"/>
          <w:sz w:val="24"/>
          <w:szCs w:val="24"/>
        </w:rPr>
        <w:t>чения используемого типа данных</w:t>
      </w:r>
      <w:r w:rsidR="002F6C56" w:rsidRPr="002F6C56">
        <w:rPr>
          <w:rFonts w:ascii="Times New Roman" w:hAnsi="Times New Roman" w:cs="Times New Roman"/>
          <w:sz w:val="24"/>
          <w:szCs w:val="24"/>
        </w:rPr>
        <w:t xml:space="preserve"> </w:t>
      </w:r>
      <w:r w:rsidRPr="00A9058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9058A">
        <w:rPr>
          <w:rFonts w:ascii="Times New Roman" w:hAnsi="Times New Roman" w:cs="Times New Roman"/>
          <w:sz w:val="24"/>
          <w:szCs w:val="24"/>
        </w:rPr>
        <w:t>long</w:t>
      </w:r>
      <w:proofErr w:type="spellEnd"/>
      <w:r w:rsidRPr="00A9058A">
        <w:rPr>
          <w:rFonts w:ascii="Times New Roman" w:hAnsi="Times New Roman" w:cs="Times New Roman"/>
          <w:sz w:val="24"/>
          <w:szCs w:val="24"/>
        </w:rPr>
        <w:t xml:space="preserve">). В цикле он </w:t>
      </w:r>
      <w:r w:rsidR="002F6C56">
        <w:rPr>
          <w:rFonts w:ascii="Times New Roman" w:hAnsi="Times New Roman" w:cs="Times New Roman"/>
          <w:sz w:val="24"/>
          <w:szCs w:val="24"/>
        </w:rPr>
        <w:t>вычисляет значение чисел по номерам</w:t>
      </w:r>
      <w:r>
        <w:rPr>
          <w:rFonts w:ascii="Times New Roman" w:hAnsi="Times New Roman" w:cs="Times New Roman"/>
          <w:sz w:val="24"/>
          <w:szCs w:val="24"/>
        </w:rPr>
        <w:t xml:space="preserve">. Цикл выполняется, пока </w:t>
      </w:r>
      <w:r w:rsidRPr="00A9058A">
        <w:rPr>
          <w:rFonts w:ascii="Times New Roman" w:hAnsi="Times New Roman" w:cs="Times New Roman"/>
          <w:sz w:val="24"/>
          <w:szCs w:val="24"/>
        </w:rPr>
        <w:t>текущее вычисленное значение меньше предела и является положительным.</w:t>
      </w:r>
    </w:p>
    <w:p w14:paraId="7BEEB749" w14:textId="77777777" w:rsidR="002F6C56" w:rsidRDefault="002F6C56" w:rsidP="002F6C56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F6C56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2F6C56">
        <w:rPr>
          <w:rFonts w:ascii="Times New Roman" w:hAnsi="Times New Roman" w:cs="Times New Roman"/>
          <w:sz w:val="24"/>
          <w:szCs w:val="24"/>
        </w:rPr>
        <w:t>PrintNumbers</w:t>
      </w:r>
      <w:proofErr w:type="spellEnd"/>
      <w:r w:rsidRPr="002F6C56">
        <w:rPr>
          <w:rFonts w:ascii="Times New Roman" w:hAnsi="Times New Roman" w:cs="Times New Roman"/>
          <w:sz w:val="24"/>
          <w:szCs w:val="24"/>
        </w:rPr>
        <w:t xml:space="preserve"> запраши</w:t>
      </w:r>
      <w:r>
        <w:rPr>
          <w:rFonts w:ascii="Times New Roman" w:hAnsi="Times New Roman" w:cs="Times New Roman"/>
          <w:sz w:val="24"/>
          <w:szCs w:val="24"/>
        </w:rPr>
        <w:t xml:space="preserve">вает нижнее и верхнее значение </w:t>
      </w:r>
      <w:r w:rsidRPr="002F6C56">
        <w:rPr>
          <w:rFonts w:ascii="Times New Roman" w:hAnsi="Times New Roman" w:cs="Times New Roman"/>
          <w:sz w:val="24"/>
          <w:szCs w:val="24"/>
        </w:rPr>
        <w:t>диапазона чисел и разность между цифрами. Алгоритм органи</w:t>
      </w:r>
      <w:r>
        <w:rPr>
          <w:rFonts w:ascii="Times New Roman" w:hAnsi="Times New Roman" w:cs="Times New Roman"/>
          <w:sz w:val="24"/>
          <w:szCs w:val="24"/>
        </w:rPr>
        <w:t xml:space="preserve">зует цикл от </w:t>
      </w:r>
      <w:r w:rsidRPr="002F6C56">
        <w:rPr>
          <w:rFonts w:ascii="Times New Roman" w:hAnsi="Times New Roman" w:cs="Times New Roman"/>
          <w:sz w:val="24"/>
          <w:szCs w:val="24"/>
        </w:rPr>
        <w:t xml:space="preserve">нижнего значения до верхнего значения </w:t>
      </w:r>
      <w:r>
        <w:rPr>
          <w:rFonts w:ascii="Times New Roman" w:hAnsi="Times New Roman" w:cs="Times New Roman"/>
          <w:sz w:val="24"/>
          <w:szCs w:val="24"/>
        </w:rPr>
        <w:t xml:space="preserve">и использует в цикле алгоритмы </w:t>
      </w:r>
      <w:proofErr w:type="spellStart"/>
      <w:r w:rsidRPr="002F6C56">
        <w:rPr>
          <w:rFonts w:ascii="Times New Roman" w:hAnsi="Times New Roman" w:cs="Times New Roman"/>
          <w:sz w:val="24"/>
          <w:szCs w:val="24"/>
        </w:rPr>
        <w:t>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Five</w:t>
      </w:r>
      <w:r w:rsidRPr="002F6C5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F6C56">
        <w:rPr>
          <w:rFonts w:ascii="Times New Roman" w:hAnsi="Times New Roman" w:cs="Times New Roman"/>
          <w:sz w:val="24"/>
          <w:szCs w:val="24"/>
        </w:rPr>
        <w:t>IsDifference</w:t>
      </w:r>
      <w:proofErr w:type="spellEnd"/>
      <w:r w:rsidRPr="002F6C56">
        <w:rPr>
          <w:rFonts w:ascii="Times New Roman" w:hAnsi="Times New Roman" w:cs="Times New Roman"/>
          <w:sz w:val="24"/>
          <w:szCs w:val="24"/>
        </w:rPr>
        <w:t xml:space="preserve"> и  </w:t>
      </w:r>
      <w:proofErr w:type="spellStart"/>
      <w:r w:rsidRPr="002F6C56">
        <w:rPr>
          <w:rFonts w:ascii="Times New Roman" w:hAnsi="Times New Roman" w:cs="Times New Roman"/>
          <w:sz w:val="24"/>
          <w:szCs w:val="24"/>
        </w:rPr>
        <w:t>SumDigits</w:t>
      </w:r>
      <w:proofErr w:type="spellEnd"/>
      <w:r w:rsidRPr="002F6C5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описанные выше, для проверки, </w:t>
      </w:r>
      <w:r w:rsidRPr="002F6C56">
        <w:rPr>
          <w:rFonts w:ascii="Times New Roman" w:hAnsi="Times New Roman" w:cs="Times New Roman"/>
          <w:sz w:val="24"/>
          <w:szCs w:val="24"/>
        </w:rPr>
        <w:t>является ли сумма цифр очередного ч</w:t>
      </w:r>
      <w:r>
        <w:rPr>
          <w:rFonts w:ascii="Times New Roman" w:hAnsi="Times New Roman" w:cs="Times New Roman"/>
          <w:sz w:val="24"/>
          <w:szCs w:val="24"/>
        </w:rPr>
        <w:t xml:space="preserve">исла числом степени двойки при </w:t>
      </w:r>
      <w:r w:rsidRPr="002F6C56">
        <w:rPr>
          <w:rFonts w:ascii="Times New Roman" w:hAnsi="Times New Roman" w:cs="Times New Roman"/>
          <w:sz w:val="24"/>
          <w:szCs w:val="24"/>
        </w:rPr>
        <w:t>заданной разности между соседними цифрами.</w:t>
      </w:r>
    </w:p>
    <w:p w14:paraId="0FFA63EF" w14:textId="77777777" w:rsidR="00E85D71" w:rsidRDefault="00E85D71" w:rsidP="00E85D7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3D87768" w14:textId="77777777" w:rsidR="00F44263" w:rsidRDefault="00F44263" w:rsidP="00F44263">
      <w:pPr>
        <w:keepNext/>
        <w:spacing w:after="0"/>
        <w:jc w:val="both"/>
      </w:pPr>
      <w:r>
        <w:object w:dxaOrig="8104" w:dyaOrig="5753" w14:anchorId="46BD1358">
          <v:shape id="_x0000_i1045" type="#_x0000_t75" style="width:405.35pt;height:287.35pt" o:ole="">
            <v:imagedata r:id="rId49" o:title=""/>
          </v:shape>
          <o:OLEObject Type="Embed" ProgID="Visio.Drawing.11" ShapeID="_x0000_i1045" DrawAspect="Content" ObjectID="_1798682699" r:id="rId50"/>
        </w:object>
      </w:r>
    </w:p>
    <w:p w14:paraId="7269915E" w14:textId="77777777" w:rsidR="00E85D71" w:rsidRPr="008F59D6" w:rsidRDefault="00F44263" w:rsidP="00F44263">
      <w:pPr>
        <w:pStyle w:val="a3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F44263">
        <w:rPr>
          <w:color w:val="auto"/>
        </w:rPr>
        <w:t>Рисунок</w:t>
      </w:r>
      <w:r w:rsidRPr="008F59D6">
        <w:rPr>
          <w:color w:val="auto"/>
        </w:rPr>
        <w:t xml:space="preserve"> </w:t>
      </w:r>
      <w:r w:rsidR="00BA2CD4" w:rsidRPr="00F44263">
        <w:rPr>
          <w:color w:val="auto"/>
        </w:rPr>
        <w:fldChar w:fldCharType="begin"/>
      </w:r>
      <w:r w:rsidRPr="008F59D6">
        <w:rPr>
          <w:color w:val="auto"/>
        </w:rPr>
        <w:instrText xml:space="preserve"> </w:instrText>
      </w:r>
      <w:r w:rsidRPr="006E69A6">
        <w:rPr>
          <w:color w:val="auto"/>
          <w:lang w:val="en-US"/>
        </w:rPr>
        <w:instrText>SEQ</w:instrText>
      </w:r>
      <w:r w:rsidRPr="008F59D6">
        <w:rPr>
          <w:color w:val="auto"/>
        </w:rPr>
        <w:instrText xml:space="preserve"> </w:instrText>
      </w:r>
      <w:r w:rsidRPr="00F44263">
        <w:rPr>
          <w:color w:val="auto"/>
        </w:rPr>
        <w:instrText>Рисунок</w:instrText>
      </w:r>
      <w:r w:rsidRPr="008F59D6">
        <w:rPr>
          <w:color w:val="auto"/>
        </w:rPr>
        <w:instrText xml:space="preserve"> \* </w:instrText>
      </w:r>
      <w:r w:rsidRPr="006E69A6">
        <w:rPr>
          <w:color w:val="auto"/>
          <w:lang w:val="en-US"/>
        </w:rPr>
        <w:instrText>ARABIC</w:instrText>
      </w:r>
      <w:r w:rsidRPr="008F59D6">
        <w:rPr>
          <w:color w:val="auto"/>
        </w:rPr>
        <w:instrText xml:space="preserve"> </w:instrText>
      </w:r>
      <w:r w:rsidR="00BA2CD4" w:rsidRPr="00F44263">
        <w:rPr>
          <w:color w:val="auto"/>
        </w:rPr>
        <w:fldChar w:fldCharType="separate"/>
      </w:r>
      <w:r w:rsidR="003651D4" w:rsidRPr="003651D4">
        <w:rPr>
          <w:noProof/>
          <w:color w:val="auto"/>
        </w:rPr>
        <w:t>11</w:t>
      </w:r>
      <w:r w:rsidR="00BA2CD4" w:rsidRPr="00F44263">
        <w:rPr>
          <w:color w:val="auto"/>
        </w:rPr>
        <w:fldChar w:fldCharType="end"/>
      </w:r>
      <w:r w:rsidRPr="008F59D6">
        <w:rPr>
          <w:color w:val="auto"/>
        </w:rPr>
        <w:t xml:space="preserve"> - </w:t>
      </w:r>
      <w:r w:rsidRPr="004279D7">
        <w:rPr>
          <w:color w:val="auto"/>
        </w:rPr>
        <w:t>Алгоритмы</w:t>
      </w:r>
      <w:r w:rsidRPr="008F59D6">
        <w:rPr>
          <w:color w:val="auto"/>
        </w:rPr>
        <w:t xml:space="preserve"> </w:t>
      </w:r>
      <w:proofErr w:type="spellStart"/>
      <w:r w:rsidRPr="00F44263">
        <w:rPr>
          <w:color w:val="auto"/>
          <w:lang w:val="en-US"/>
        </w:rPr>
        <w:t>PrintFive</w:t>
      </w:r>
      <w:proofErr w:type="spellEnd"/>
      <w:r w:rsidRPr="008F59D6">
        <w:rPr>
          <w:color w:val="auto"/>
        </w:rPr>
        <w:t xml:space="preserve"> </w:t>
      </w:r>
      <w:r w:rsidRPr="004279D7">
        <w:rPr>
          <w:color w:val="auto"/>
        </w:rPr>
        <w:t>и</w:t>
      </w:r>
      <w:r w:rsidRPr="008F59D6">
        <w:rPr>
          <w:color w:val="auto"/>
        </w:rPr>
        <w:t xml:space="preserve"> </w:t>
      </w:r>
      <w:proofErr w:type="spellStart"/>
      <w:r w:rsidRPr="00F44263">
        <w:rPr>
          <w:color w:val="auto"/>
          <w:lang w:val="en-US"/>
        </w:rPr>
        <w:t>PrintNumbers</w:t>
      </w:r>
      <w:proofErr w:type="spellEnd"/>
    </w:p>
    <w:p w14:paraId="56FAB304" w14:textId="77777777" w:rsidR="00E85D71" w:rsidRPr="008F59D6" w:rsidRDefault="00E85D71" w:rsidP="00E85D71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7EC8CC5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2C800ED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48F4435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6DD528DD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41C96E2A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3A4A63F3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7EFA6AF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173F9809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251D57ED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CF501F7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02FD2420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2122638E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4652BAE3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03477042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2D3F01EC" w14:textId="77777777" w:rsidR="00F26FD1" w:rsidRDefault="00F26FD1" w:rsidP="00E85D71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6AB281A2" w14:textId="0208E212" w:rsidR="00E85D71" w:rsidRPr="0027655C" w:rsidRDefault="00F772B1" w:rsidP="0027655C">
      <w:pPr>
        <w:spacing w:after="0"/>
        <w:jc w:val="center"/>
        <w:rPr>
          <w:rFonts w:ascii="Times New Roman" w:hAnsi="Times New Roman" w:cs="Times New Roman"/>
          <w:b/>
          <w:bCs/>
          <w:iCs/>
          <w:color w:val="F2F2F2" w:themeColor="background1" w:themeShade="F2"/>
          <w:sz w:val="24"/>
          <w:szCs w:val="24"/>
        </w:rPr>
      </w:pPr>
      <w:r w:rsidRPr="0027655C">
        <w:rPr>
          <w:rFonts w:ascii="Times New Roman" w:hAnsi="Times New Roman" w:cs="Times New Roman"/>
          <w:b/>
          <w:bCs/>
          <w:iCs/>
          <w:noProof/>
          <w:color w:val="F2F2F2" w:themeColor="background1" w:themeShade="F2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5C1D67AC" wp14:editId="323DA5A8">
                <wp:simplePos x="0" y="0"/>
                <wp:positionH relativeFrom="column">
                  <wp:posOffset>-1070610</wp:posOffset>
                </wp:positionH>
                <wp:positionV relativeFrom="paragraph">
                  <wp:posOffset>-710565</wp:posOffset>
                </wp:positionV>
                <wp:extent cx="7534275" cy="10658475"/>
                <wp:effectExtent l="0" t="0" r="0" b="0"/>
                <wp:wrapNone/>
                <wp:docPr id="20" name="Rectangl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4275" cy="106584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851668" id="Rectangle 47" o:spid="_x0000_s1026" style="position:absolute;margin-left:-84.3pt;margin-top:-55.95pt;width:593.25pt;height:839.25pt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" fillcolor="#5a5a5a [2109]" stroked="f"/>
            </w:pict>
          </mc:Fallback>
        </mc:AlternateContent>
      </w:r>
      <w:r w:rsidR="00E85D71" w:rsidRPr="0027655C">
        <w:rPr>
          <w:rFonts w:ascii="Times New Roman" w:hAnsi="Times New Roman" w:cs="Times New Roman"/>
          <w:b/>
          <w:bCs/>
          <w:iCs/>
          <w:color w:val="F2F2F2" w:themeColor="background1" w:themeShade="F2"/>
          <w:sz w:val="24"/>
          <w:szCs w:val="24"/>
        </w:rPr>
        <w:t>Листинг программы:</w:t>
      </w:r>
    </w:p>
    <w:p w14:paraId="5D24143E" w14:textId="5C58A483" w:rsidR="00772FFC" w:rsidRPr="006E1CBD" w:rsidRDefault="00772FFC" w:rsidP="00E85D71">
      <w:pPr>
        <w:spacing w:after="0"/>
        <w:jc w:val="both"/>
        <w:rPr>
          <w:rFonts w:ascii="Times New Roman" w:hAnsi="Times New Roman" w:cs="Times New Roman"/>
          <w:i/>
          <w:color w:val="F2F2F2" w:themeColor="background1" w:themeShade="F2"/>
          <w:sz w:val="24"/>
          <w:szCs w:val="24"/>
        </w:rPr>
      </w:pPr>
    </w:p>
    <w:p w14:paraId="7B22D486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#include &lt;stdio.h&gt;</w:t>
      </w:r>
    </w:p>
    <w:p w14:paraId="0240067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6D445E9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вычисления абсолютного значения числа без использования abs</w:t>
      </w:r>
    </w:p>
    <w:p w14:paraId="72EDA783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MyAbs(int num) {</w:t>
      </w:r>
    </w:p>
    <w:p w14:paraId="224049A6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f (num &lt; 0) {</w:t>
      </w:r>
    </w:p>
    <w:p w14:paraId="17561EE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-num;  // Если число отрицательное, делаем его положительным</w:t>
      </w:r>
    </w:p>
    <w:p w14:paraId="5DED37B9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707F94F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num;  // Если число положительное или ноль, возвращаем его как есть</w:t>
      </w:r>
    </w:p>
    <w:p w14:paraId="6981A822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2E1BFE63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02FAF43C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вычисления суммы цифр числа</w:t>
      </w:r>
    </w:p>
    <w:p w14:paraId="70785439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SumDigits(int num) {</w:t>
      </w:r>
    </w:p>
    <w:p w14:paraId="5343F1EA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nt sum = 0;</w:t>
      </w:r>
    </w:p>
    <w:p w14:paraId="70A47B7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while (num &gt; 0) {</w:t>
      </w:r>
    </w:p>
    <w:p w14:paraId="71208B4B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sum += num % 10;  // Получаем последнюю цифру числа и добавляем к сумме</w:t>
      </w:r>
    </w:p>
    <w:p w14:paraId="088CB62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num /= 10;         // Убираем последнюю цифру</w:t>
      </w:r>
    </w:p>
    <w:p w14:paraId="1934E46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1D2A8B39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sum;</w:t>
      </w:r>
    </w:p>
    <w:p w14:paraId="042BDAB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217212CB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3047C2B3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проверки, является ли число пятиугольным</w:t>
      </w:r>
    </w:p>
    <w:p w14:paraId="4C05156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Пятиугольные числа: Pn = n * (3n - 1) / 2, где n = 1, 2, 3, ...</w:t>
      </w:r>
    </w:p>
    <w:p w14:paraId="7A132273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IsFive(int sum) {</w:t>
      </w:r>
    </w:p>
    <w:p w14:paraId="4B1D96A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for (int n = 1; ; n++) {</w:t>
      </w:r>
    </w:p>
    <w:p w14:paraId="49296EB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nt pentagonal = n * (3 * n - 1) / 2;</w:t>
      </w:r>
    </w:p>
    <w:p w14:paraId="558856F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f (pentagonal == sum) {</w:t>
      </w:r>
    </w:p>
    <w:p w14:paraId="6A7D1353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    return 1;  //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Число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пятиугольное</w:t>
      </w:r>
    </w:p>
    <w:p w14:paraId="5B5B4FE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}</w:t>
      </w:r>
    </w:p>
    <w:p w14:paraId="59167C8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f (pentagonal &gt; sum) {</w:t>
      </w:r>
    </w:p>
    <w:p w14:paraId="4EB45F26" w14:textId="4ED67A15" w:rsidR="00F26FD1" w:rsidRPr="006E1CBD" w:rsidRDefault="00F772B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5C1D67AC" wp14:editId="398C1A37">
                <wp:simplePos x="0" y="0"/>
                <wp:positionH relativeFrom="column">
                  <wp:posOffset>-1080135</wp:posOffset>
                </wp:positionH>
                <wp:positionV relativeFrom="paragraph">
                  <wp:posOffset>-748665</wp:posOffset>
                </wp:positionV>
                <wp:extent cx="7534275" cy="10706100"/>
                <wp:effectExtent l="0" t="0" r="0" b="0"/>
                <wp:wrapNone/>
                <wp:docPr id="19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4275" cy="10706100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AC50D8" id="Rectangle 48" o:spid="_x0000_s1026" style="position:absolute;margin-left:-85.05pt;margin-top:-58.95pt;width:593.25pt;height:843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" fillcolor="#5a5a5a [2109]" stroked="f"/>
            </w:pict>
          </mc:Fallback>
        </mc:AlternateContent>
      </w:r>
      <w:r w:rsidR="00F26FD1" w:rsidRPr="00B504FB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    </w:t>
      </w:r>
      <w:r w:rsidR="00F26FD1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0;  // Число не является пятиугольным</w:t>
      </w:r>
    </w:p>
    <w:p w14:paraId="78B3044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}</w:t>
      </w:r>
    </w:p>
    <w:p w14:paraId="06B8F37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0060C88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1BF930D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41D38D7C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проверки, равна ли разность между соседними цифрами числу k</w:t>
      </w:r>
    </w:p>
    <w:p w14:paraId="6BE7AD0E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IsDifference(int num, int k) {</w:t>
      </w:r>
    </w:p>
    <w:p w14:paraId="31E6D83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nt prev_digit = num % 10;</w:t>
      </w:r>
    </w:p>
    <w:p w14:paraId="00017FA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num /= 10;</w:t>
      </w:r>
    </w:p>
    <w:p w14:paraId="548A58E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while (num &gt; 0) {</w:t>
      </w:r>
    </w:p>
    <w:p w14:paraId="5A812A6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nt curr_digit = num % 10;</w:t>
      </w:r>
    </w:p>
    <w:p w14:paraId="28437CC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f (MyAbs(curr_digit - prev_digit) != k) {  //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Используем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MyAbs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вместо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abs</w:t>
      </w:r>
    </w:p>
    <w:p w14:paraId="4016478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0;  // Разность между соседними цифрами не равна k</w:t>
      </w:r>
    </w:p>
    <w:p w14:paraId="31C2646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}</w:t>
      </w:r>
    </w:p>
    <w:p w14:paraId="099287E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ev_digit = curr_digit;</w:t>
      </w:r>
    </w:p>
    <w:p w14:paraId="5574838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num /= 10;</w:t>
      </w:r>
    </w:p>
    <w:p w14:paraId="71E5DCDA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1A56941A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1;  // Разность между соседними цифрами равна k</w:t>
      </w:r>
    </w:p>
    <w:p w14:paraId="067C7B7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709A66A3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6E60818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Основная функция для проверки чисел</w:t>
      </w:r>
    </w:p>
    <w:p w14:paraId="07573F0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int CheckNumber(int num, int k) {</w:t>
      </w:r>
    </w:p>
    <w:p w14:paraId="39193DDE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int sum = SumDigits(num);  //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Сумма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цифр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числа</w:t>
      </w:r>
    </w:p>
    <w:p w14:paraId="1867371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f (IsFive(sum) &amp;&amp; IsDifference(num, k)) {</w:t>
      </w:r>
    </w:p>
    <w:p w14:paraId="4AB8D46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1;  // Число удовлетворяет условиям</w:t>
      </w:r>
    </w:p>
    <w:p w14:paraId="2FB960F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75C9ACA2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return 0;  // Число не удовлетворяет условиям</w:t>
      </w:r>
    </w:p>
    <w:p w14:paraId="54F0B8F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31F3B33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6D2F31A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печати ряда пятиугольных чисел</w:t>
      </w:r>
    </w:p>
    <w:p w14:paraId="468FAF8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void PrintFive(int limit) {</w:t>
      </w:r>
    </w:p>
    <w:p w14:paraId="114C9C64" w14:textId="49120ECD" w:rsidR="00F26FD1" w:rsidRPr="006E1CBD" w:rsidRDefault="00F772B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C1D67AC" wp14:editId="65ECD0C5">
                <wp:simplePos x="0" y="0"/>
                <wp:positionH relativeFrom="column">
                  <wp:posOffset>-1080135</wp:posOffset>
                </wp:positionH>
                <wp:positionV relativeFrom="paragraph">
                  <wp:posOffset>-815340</wp:posOffset>
                </wp:positionV>
                <wp:extent cx="7534275" cy="10772775"/>
                <wp:effectExtent l="0" t="0" r="0" b="0"/>
                <wp:wrapNone/>
                <wp:docPr id="18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4275" cy="107727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164F54" id="Rectangle 49" o:spid="_x0000_s1026" style="position:absolute;margin-left:-85.05pt;margin-top:-64.2pt;width:593.25pt;height:848.25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" fillcolor="#5a5a5a [2109]" stroked="f"/>
            </w:pict>
          </mc:Fallback>
        </mc:AlternateContent>
      </w:r>
      <w:r w:rsidR="00F26FD1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nt n = 1;</w:t>
      </w:r>
    </w:p>
    <w:p w14:paraId="4318687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while (1) {</w:t>
      </w:r>
    </w:p>
    <w:p w14:paraId="1A6C89A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nt pentagonal = n * (3 * n - 1) / 2;</w:t>
      </w:r>
    </w:p>
    <w:p w14:paraId="50E99F23" w14:textId="1E8A9FA2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f (pentagonal &gt; limit) break;</w:t>
      </w:r>
    </w:p>
    <w:p w14:paraId="2D8AE8E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%d ", pentagonal);</w:t>
      </w:r>
    </w:p>
    <w:p w14:paraId="4515513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n++;</w:t>
      </w:r>
    </w:p>
    <w:p w14:paraId="5DDA65E7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1E84397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printf("\n");</w:t>
      </w:r>
    </w:p>
    <w:p w14:paraId="519D6F4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1FC404D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3DF9749B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печати чисел в заданном диапазоне, обладающих заданными свойствами</w:t>
      </w:r>
    </w:p>
    <w:p w14:paraId="25FB3E5E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void PrintNumbers(int n, int m, int k) {</w:t>
      </w:r>
    </w:p>
    <w:p w14:paraId="329470BE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for (int num = n; num &lt;= m; num++) {</w:t>
      </w:r>
    </w:p>
    <w:p w14:paraId="03B605A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f (CheckNumber(num, k)) {</w:t>
      </w:r>
    </w:p>
    <w:p w14:paraId="7903052B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    printf("%d ", num);</w:t>
      </w:r>
    </w:p>
    <w:p w14:paraId="03EA435A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4D26899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}</w:t>
      </w:r>
    </w:p>
    <w:p w14:paraId="5A78708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printf("\n");</w:t>
      </w:r>
    </w:p>
    <w:p w14:paraId="598166EC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545645F2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0CC6496E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ввода чисел с консоли и подсчёта чисел, обладающих заданными свойствами</w:t>
      </w:r>
    </w:p>
    <w:p w14:paraId="2DFBC5B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void InputNumbers(int k) {</w:t>
      </w:r>
    </w:p>
    <w:p w14:paraId="2EDE007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nt num, count = 0;</w:t>
      </w:r>
    </w:p>
    <w:p w14:paraId="15C5758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while (1) {</w:t>
      </w:r>
    </w:p>
    <w:p w14:paraId="533BA0A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Vvedite chislo (0 0 dlya togo, chtoby zavershit'): ");</w:t>
      </w:r>
    </w:p>
    <w:p w14:paraId="318E046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scanf("%d", &amp;num);</w:t>
      </w:r>
    </w:p>
    <w:p w14:paraId="304AA01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f (num == 0) {</w:t>
      </w:r>
    </w:p>
    <w:p w14:paraId="39EC0AD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    int second_num;</w:t>
      </w:r>
    </w:p>
    <w:p w14:paraId="2F6993D5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    scanf("%d", &amp;second_num);</w:t>
      </w:r>
    </w:p>
    <w:p w14:paraId="00591A2A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if (second_num == 0) {</w:t>
      </w:r>
    </w:p>
    <w:p w14:paraId="754D712E" w14:textId="2AC0813A" w:rsidR="00F26FD1" w:rsidRPr="006E1CBD" w:rsidRDefault="00F772B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74624" behindDoc="1" locked="0" layoutInCell="1" allowOverlap="1" wp14:anchorId="5C1D67AC" wp14:editId="399BD829">
                <wp:simplePos x="0" y="0"/>
                <wp:positionH relativeFrom="column">
                  <wp:posOffset>-1118235</wp:posOffset>
                </wp:positionH>
                <wp:positionV relativeFrom="paragraph">
                  <wp:posOffset>-1034415</wp:posOffset>
                </wp:positionV>
                <wp:extent cx="8086725" cy="12296775"/>
                <wp:effectExtent l="0" t="0" r="0" b="0"/>
                <wp:wrapNone/>
                <wp:docPr id="17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86725" cy="122967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F1FFFF4" id="Rectangle 50" o:spid="_x0000_s1026" style="position:absolute;margin-left:-88.05pt;margin-top:-81.45pt;width:636.75pt;height:968.25pt;z-index:-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" fillcolor="#5a5a5a [2109]" stroked="f"/>
            </w:pict>
          </mc:Fallback>
        </mc:AlternateContent>
      </w:r>
      <w:r w:rsidR="00F26FD1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        break;  // Завершаем программу, если введены два нуля</w:t>
      </w:r>
    </w:p>
    <w:p w14:paraId="36FBED32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    }</w:t>
      </w:r>
    </w:p>
    <w:p w14:paraId="79C76636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}</w:t>
      </w:r>
    </w:p>
    <w:p w14:paraId="71A917A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if (CheckNumber(num, k)) {</w:t>
      </w:r>
    </w:p>
    <w:p w14:paraId="7EFD738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           </w:t>
      </w: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count++;</w:t>
      </w:r>
    </w:p>
    <w:p w14:paraId="5C46DB3C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}</w:t>
      </w:r>
    </w:p>
    <w:p w14:paraId="2555861C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}</w:t>
      </w:r>
    </w:p>
    <w:p w14:paraId="5D069692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printf("Obshcheye kollichestvo: %d\n", count);</w:t>
      </w:r>
    </w:p>
    <w:p w14:paraId="60CB33EE" w14:textId="520AC01D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</w:p>
    <w:p w14:paraId="6E9429F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</w:p>
    <w:p w14:paraId="451A05C0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// Функция для ввода данных и печати результатов</w:t>
      </w:r>
    </w:p>
    <w:p w14:paraId="125B72B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void EntryAndPrint() {</w:t>
      </w:r>
    </w:p>
    <w:p w14:paraId="594B9EE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nt choice, n, m, k;</w:t>
      </w:r>
    </w:p>
    <w:p w14:paraId="451C035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printf("Vvedite:\n1 - Dlya vyvoda nuzhnih chisel v diapazone,\n2 - Dlya vvedeniya svoih chisel v konsoli:\n");</w:t>
      </w:r>
    </w:p>
    <w:p w14:paraId="5EBA2C3A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scanf("%d", &amp;choice);</w:t>
      </w:r>
    </w:p>
    <w:p w14:paraId="273F894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4B83662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if (choice == 1) {</w:t>
      </w:r>
    </w:p>
    <w:p w14:paraId="0AF3BB52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Vvedite diapazon [n, m]: ");</w:t>
      </w:r>
    </w:p>
    <w:p w14:paraId="4365ECA4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scanf("%d %d", &amp;n, &amp;m);</w:t>
      </w:r>
    </w:p>
    <w:p w14:paraId="38341DBB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Vvedite k: ");</w:t>
      </w:r>
    </w:p>
    <w:p w14:paraId="426553B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scanf("%d", &amp;k);</w:t>
      </w:r>
    </w:p>
    <w:p w14:paraId="444989F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Chisla v diapazone [%d, %d], kotorye obladayut svoistvami:\n", n, m);</w:t>
      </w:r>
    </w:p>
    <w:p w14:paraId="543DC30F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Numbers(n, m, k);</w:t>
      </w:r>
    </w:p>
    <w:p w14:paraId="6070EE7D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} else if (choice == 2) {</w:t>
      </w:r>
    </w:p>
    <w:p w14:paraId="677A1BA8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Vvedite k: ");</w:t>
      </w:r>
    </w:p>
    <w:p w14:paraId="5283EB99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scanf("%d", &amp;k);</w:t>
      </w:r>
    </w:p>
    <w:p w14:paraId="29F2382E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InputNumbers(k);</w:t>
      </w:r>
    </w:p>
    <w:p w14:paraId="4C62104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}</w:t>
      </w:r>
    </w:p>
    <w:p w14:paraId="69167BC1" w14:textId="77777777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}</w:t>
      </w:r>
    </w:p>
    <w:p w14:paraId="1E969BC4" w14:textId="5C4113DD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</w:p>
    <w:p w14:paraId="12E28353" w14:textId="4AB6409F" w:rsidR="00F26FD1" w:rsidRPr="005C1923" w:rsidRDefault="00F772B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77696" behindDoc="1" locked="0" layoutInCell="1" allowOverlap="1" wp14:anchorId="5C1D67AC" wp14:editId="7A41D5DC">
                <wp:simplePos x="0" y="0"/>
                <wp:positionH relativeFrom="column">
                  <wp:posOffset>-1840230</wp:posOffset>
                </wp:positionH>
                <wp:positionV relativeFrom="paragraph">
                  <wp:posOffset>-1221740</wp:posOffset>
                </wp:positionV>
                <wp:extent cx="9744075" cy="11001375"/>
                <wp:effectExtent l="1905" t="3175" r="0" b="0"/>
                <wp:wrapNone/>
                <wp:docPr id="16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44075" cy="110013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BAE272" id="Rectangle 53" o:spid="_x0000_s1026" style="position:absolute;margin-left:-144.9pt;margin-top:-96.2pt;width:767.25pt;height:866.25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" fillcolor="#5a5a5a [2109]" stroked="f"/>
            </w:pict>
          </mc:Fallback>
        </mc:AlternateContent>
      </w:r>
      <w:r w:rsidR="00F26FD1"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main() {</w:t>
      </w:r>
    </w:p>
    <w:p w14:paraId="1DA4A440" w14:textId="4002D380" w:rsidR="005C1923" w:rsidRPr="005C1923" w:rsidRDefault="00F26FD1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  <w:r w:rsidR="005C1923"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nt continue_program = 1;</w:t>
      </w:r>
    </w:p>
    <w:p w14:paraId="503DEC10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while (continue_program) {</w:t>
      </w:r>
    </w:p>
    <w:p w14:paraId="72960038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EntryAndPrint();</w:t>
      </w:r>
    </w:p>
    <w:p w14:paraId="7F935F73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// Запрос на продолжение</w:t>
      </w:r>
    </w:p>
    <w:p w14:paraId="53C1A966" w14:textId="6141D8C4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printf("</w:t>
      </w:r>
      <w:r w:rsidR="00F772B1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Prover</w:t>
      </w:r>
      <w:r w:rsidR="00B504FB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it’ drugie chisla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? (1 - </w:t>
      </w:r>
      <w:r w:rsidR="00B504FB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D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a, 0 - </w:t>
      </w:r>
      <w:r w:rsidR="00B504FB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Viyti</w:t>
      </w: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>): ");</w:t>
      </w:r>
    </w:p>
    <w:p w14:paraId="478C9A2D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    scanf("%d", &amp;continue_program);</w:t>
      </w:r>
    </w:p>
    <w:p w14:paraId="78038E4E" w14:textId="77777777" w:rsidR="005C1923" w:rsidRPr="005C1923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}</w:t>
      </w:r>
    </w:p>
    <w:p w14:paraId="79F3A282" w14:textId="76974BA5" w:rsidR="005C1923" w:rsidRPr="006E1CBD" w:rsidRDefault="005C1923" w:rsidP="005C1923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5C1923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printf("Programma zavershena.\n");</w:t>
      </w:r>
    </w:p>
    <w:p w14:paraId="01EB0E34" w14:textId="77777777" w:rsidR="005C1923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  <w:lang w:val="en-US"/>
        </w:rPr>
        <w:t xml:space="preserve">    </w:t>
      </w:r>
    </w:p>
    <w:p w14:paraId="7C026D65" w14:textId="7B5EE102" w:rsidR="00F26FD1" w:rsidRPr="006E1CBD" w:rsidRDefault="00F26FD1" w:rsidP="00F26FD1">
      <w:pPr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return 0;</w:t>
      </w:r>
    </w:p>
    <w:p w14:paraId="49B95A7C" w14:textId="63310FF1" w:rsidR="000A12B8" w:rsidRDefault="00F26FD1" w:rsidP="00F26FD1">
      <w:pPr>
        <w:rPr>
          <w:rFonts w:ascii="Courier New" w:hAnsi="Courier New" w:cs="Courier New"/>
          <w:noProof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>}</w:t>
      </w:r>
      <w:r w:rsidR="000A12B8">
        <w:rPr>
          <w:rFonts w:ascii="Courier New" w:hAnsi="Courier New" w:cs="Courier New"/>
          <w:noProof/>
          <w:sz w:val="20"/>
          <w:szCs w:val="20"/>
        </w:rPr>
        <w:br w:type="page"/>
      </w:r>
    </w:p>
    <w:p w14:paraId="00B6DFE5" w14:textId="3A1EAA7B" w:rsidR="005F09DC" w:rsidRPr="005F09DC" w:rsidRDefault="005F09DC" w:rsidP="005F09DC">
      <w:pPr>
        <w:spacing w:after="0"/>
        <w:ind w:firstLine="708"/>
        <w:jc w:val="center"/>
        <w:rPr>
          <w:rFonts w:ascii="Times New Roman" w:hAnsi="Times New Roman" w:cs="Times New Roman"/>
          <w:b/>
          <w:bCs/>
          <w:iCs/>
          <w:sz w:val="24"/>
          <w:szCs w:val="24"/>
        </w:rPr>
      </w:pPr>
      <w:r w:rsidRPr="005F09DC">
        <w:rPr>
          <w:rFonts w:ascii="Times New Roman" w:hAnsi="Times New Roman" w:cs="Times New Roman"/>
          <w:b/>
          <w:bCs/>
          <w:iCs/>
          <w:sz w:val="24"/>
          <w:szCs w:val="24"/>
        </w:rPr>
        <w:lastRenderedPageBreak/>
        <w:t>Контрольная работа №</w:t>
      </w:r>
      <w:r>
        <w:rPr>
          <w:rFonts w:ascii="Times New Roman" w:hAnsi="Times New Roman" w:cs="Times New Roman"/>
          <w:b/>
          <w:bCs/>
          <w:iCs/>
          <w:sz w:val="24"/>
          <w:szCs w:val="24"/>
        </w:rPr>
        <w:t>3</w:t>
      </w:r>
    </w:p>
    <w:p w14:paraId="66D12D06" w14:textId="0DF68559" w:rsidR="004F68D0" w:rsidRPr="004F68D0" w:rsidRDefault="004F68D0" w:rsidP="004F68D0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F68D0">
        <w:rPr>
          <w:rFonts w:ascii="Times New Roman" w:hAnsi="Times New Roman" w:cs="Times New Roman"/>
          <w:i/>
          <w:sz w:val="24"/>
          <w:szCs w:val="24"/>
        </w:rPr>
        <w:t>Цель:</w:t>
      </w:r>
    </w:p>
    <w:p w14:paraId="01B92131" w14:textId="77777777" w:rsidR="008E7EFF" w:rsidRPr="003A6ABA" w:rsidRDefault="004F68D0" w:rsidP="004F68D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F68D0">
        <w:rPr>
          <w:rFonts w:ascii="Times New Roman" w:hAnsi="Times New Roman" w:cs="Times New Roman"/>
          <w:sz w:val="24"/>
          <w:szCs w:val="24"/>
        </w:rPr>
        <w:t>Изучение приемов работы с одном</w:t>
      </w:r>
      <w:r>
        <w:rPr>
          <w:rFonts w:ascii="Times New Roman" w:hAnsi="Times New Roman" w:cs="Times New Roman"/>
          <w:sz w:val="24"/>
          <w:szCs w:val="24"/>
        </w:rPr>
        <w:t>ерными статическими и динамичес</w:t>
      </w:r>
      <w:r w:rsidRPr="004F68D0">
        <w:rPr>
          <w:rFonts w:ascii="Times New Roman" w:hAnsi="Times New Roman" w:cs="Times New Roman"/>
          <w:sz w:val="24"/>
          <w:szCs w:val="24"/>
        </w:rPr>
        <w:t>кими массивами, способов передачи па</w:t>
      </w:r>
      <w:r>
        <w:rPr>
          <w:rFonts w:ascii="Times New Roman" w:hAnsi="Times New Roman" w:cs="Times New Roman"/>
          <w:sz w:val="24"/>
          <w:szCs w:val="24"/>
        </w:rPr>
        <w:t xml:space="preserve">раметров и массивов в функции, </w:t>
      </w:r>
      <w:r w:rsidRPr="004F68D0">
        <w:rPr>
          <w:rFonts w:ascii="Times New Roman" w:hAnsi="Times New Roman" w:cs="Times New Roman"/>
          <w:sz w:val="24"/>
          <w:szCs w:val="24"/>
        </w:rPr>
        <w:t>конструкций множественного выбо</w:t>
      </w:r>
      <w:r>
        <w:rPr>
          <w:rFonts w:ascii="Times New Roman" w:hAnsi="Times New Roman" w:cs="Times New Roman"/>
          <w:sz w:val="24"/>
          <w:szCs w:val="24"/>
        </w:rPr>
        <w:t xml:space="preserve">ра. Изучение работы с файлами. </w:t>
      </w:r>
      <w:r w:rsidRPr="004F68D0">
        <w:rPr>
          <w:rFonts w:ascii="Times New Roman" w:hAnsi="Times New Roman" w:cs="Times New Roman"/>
          <w:sz w:val="24"/>
          <w:szCs w:val="24"/>
        </w:rPr>
        <w:t>Приобретение навыков декомпозиции за</w:t>
      </w:r>
      <w:r>
        <w:rPr>
          <w:rFonts w:ascii="Times New Roman" w:hAnsi="Times New Roman" w:cs="Times New Roman"/>
          <w:sz w:val="24"/>
          <w:szCs w:val="24"/>
        </w:rPr>
        <w:t xml:space="preserve">дач, модульного проектирования </w:t>
      </w:r>
      <w:r w:rsidRPr="004F68D0">
        <w:rPr>
          <w:rFonts w:ascii="Times New Roman" w:hAnsi="Times New Roman" w:cs="Times New Roman"/>
          <w:sz w:val="24"/>
          <w:szCs w:val="24"/>
        </w:rPr>
        <w:t>программ, разработки циклических алг</w:t>
      </w:r>
      <w:r>
        <w:rPr>
          <w:rFonts w:ascii="Times New Roman" w:hAnsi="Times New Roman" w:cs="Times New Roman"/>
          <w:sz w:val="24"/>
          <w:szCs w:val="24"/>
        </w:rPr>
        <w:t xml:space="preserve">оритмов, алгоритмов ветвления, </w:t>
      </w:r>
      <w:r w:rsidRPr="004F68D0">
        <w:rPr>
          <w:rFonts w:ascii="Times New Roman" w:hAnsi="Times New Roman" w:cs="Times New Roman"/>
          <w:sz w:val="24"/>
          <w:szCs w:val="24"/>
        </w:rPr>
        <w:t>составления тест-планов и написания программной документации.</w:t>
      </w:r>
    </w:p>
    <w:p w14:paraId="363AF865" w14:textId="77777777" w:rsidR="00FB6FEC" w:rsidRPr="003A6ABA" w:rsidRDefault="00FB6FEC" w:rsidP="004F68D0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3A6ABA">
        <w:rPr>
          <w:rFonts w:ascii="Times New Roman" w:hAnsi="Times New Roman" w:cs="Times New Roman"/>
          <w:i/>
          <w:sz w:val="24"/>
          <w:szCs w:val="24"/>
        </w:rPr>
        <w:t>Задание:</w:t>
      </w:r>
    </w:p>
    <w:p w14:paraId="0F57F8E3" w14:textId="77777777" w:rsidR="00917422" w:rsidRPr="003A6ABA" w:rsidRDefault="006F448D" w:rsidP="006D335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прерывная</w:t>
      </w:r>
      <w:r w:rsidR="006D3354" w:rsidRPr="006D3354">
        <w:rPr>
          <w:rFonts w:ascii="Times New Roman" w:hAnsi="Times New Roman" w:cs="Times New Roman"/>
          <w:sz w:val="24"/>
          <w:szCs w:val="24"/>
        </w:rPr>
        <w:t xml:space="preserve"> послед</w:t>
      </w:r>
      <w:r>
        <w:rPr>
          <w:rFonts w:ascii="Times New Roman" w:hAnsi="Times New Roman" w:cs="Times New Roman"/>
          <w:sz w:val="24"/>
          <w:szCs w:val="24"/>
        </w:rPr>
        <w:t xml:space="preserve">овательность чисел имеет </w:t>
      </w:r>
      <w:r w:rsidR="006D3354">
        <w:rPr>
          <w:rFonts w:ascii="Times New Roman" w:hAnsi="Times New Roman" w:cs="Times New Roman"/>
          <w:sz w:val="24"/>
          <w:szCs w:val="24"/>
        </w:rPr>
        <w:t xml:space="preserve">либо </w:t>
      </w:r>
      <w:r w:rsidR="006D3354" w:rsidRPr="006D3354">
        <w:rPr>
          <w:rFonts w:ascii="Times New Roman" w:hAnsi="Times New Roman" w:cs="Times New Roman"/>
          <w:sz w:val="24"/>
          <w:szCs w:val="24"/>
        </w:rPr>
        <w:t xml:space="preserve">минимальное, либо максимальное </w:t>
      </w:r>
      <w:r w:rsidR="006D3354">
        <w:rPr>
          <w:rFonts w:ascii="Times New Roman" w:hAnsi="Times New Roman" w:cs="Times New Roman"/>
          <w:sz w:val="24"/>
          <w:szCs w:val="24"/>
        </w:rPr>
        <w:t>(должно выбираться</w:t>
      </w:r>
      <w:r w:rsidR="006D3354" w:rsidRPr="006D3354">
        <w:rPr>
          <w:rFonts w:ascii="Times New Roman" w:hAnsi="Times New Roman" w:cs="Times New Roman"/>
          <w:sz w:val="24"/>
          <w:szCs w:val="24"/>
        </w:rPr>
        <w:t xml:space="preserve"> </w:t>
      </w:r>
      <w:r w:rsidR="006D3354">
        <w:rPr>
          <w:rFonts w:ascii="Times New Roman" w:hAnsi="Times New Roman" w:cs="Times New Roman"/>
          <w:sz w:val="24"/>
          <w:szCs w:val="24"/>
        </w:rPr>
        <w:t>опционально)</w:t>
      </w:r>
      <w:r w:rsidR="006D3354" w:rsidRPr="006D3354">
        <w:rPr>
          <w:rFonts w:ascii="Times New Roman" w:hAnsi="Times New Roman" w:cs="Times New Roman"/>
          <w:sz w:val="24"/>
          <w:szCs w:val="24"/>
        </w:rPr>
        <w:t xml:space="preserve"> среднеарифметическое значение элементов по абсолютному значению.</w:t>
      </w:r>
    </w:p>
    <w:p w14:paraId="3CF3DDCE" w14:textId="77777777" w:rsidR="006F448D" w:rsidRPr="008F59D6" w:rsidRDefault="006F448D" w:rsidP="006D3354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F59D6">
        <w:rPr>
          <w:rFonts w:ascii="Times New Roman" w:hAnsi="Times New Roman" w:cs="Times New Roman"/>
          <w:i/>
          <w:sz w:val="24"/>
          <w:szCs w:val="24"/>
        </w:rPr>
        <w:t>Математическая модель:</w:t>
      </w:r>
    </w:p>
    <w:p w14:paraId="7290EA4B" w14:textId="77777777" w:rsidR="006F448D" w:rsidRDefault="006F448D" w:rsidP="0017274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F448D">
        <w:rPr>
          <w:rFonts w:ascii="Times New Roman" w:hAnsi="Times New Roman" w:cs="Times New Roman"/>
          <w:sz w:val="24"/>
          <w:szCs w:val="24"/>
        </w:rPr>
        <w:t>Для решения задачи предлагается ис</w:t>
      </w:r>
      <w:r>
        <w:rPr>
          <w:rFonts w:ascii="Times New Roman" w:hAnsi="Times New Roman" w:cs="Times New Roman"/>
          <w:sz w:val="24"/>
          <w:szCs w:val="24"/>
        </w:rPr>
        <w:t xml:space="preserve">пользовать метод перебора всех </w:t>
      </w:r>
      <w:r w:rsidRPr="006F448D">
        <w:rPr>
          <w:rFonts w:ascii="Times New Roman" w:hAnsi="Times New Roman" w:cs="Times New Roman"/>
          <w:sz w:val="24"/>
          <w:szCs w:val="24"/>
        </w:rPr>
        <w:t>возможных непрерывных последователь</w:t>
      </w:r>
      <w:r>
        <w:rPr>
          <w:rFonts w:ascii="Times New Roman" w:hAnsi="Times New Roman" w:cs="Times New Roman"/>
          <w:sz w:val="24"/>
          <w:szCs w:val="24"/>
        </w:rPr>
        <w:t xml:space="preserve">ностей элементов массива длины </w:t>
      </w:r>
      <w:r w:rsidRPr="006F448D">
        <w:rPr>
          <w:rFonts w:ascii="Times New Roman" w:hAnsi="Times New Roman" w:cs="Times New Roman"/>
          <w:sz w:val="24"/>
          <w:szCs w:val="24"/>
        </w:rPr>
        <w:t>1&lt;</w:t>
      </w:r>
      <w:r w:rsidRPr="006F448D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6F448D">
        <w:rPr>
          <w:rFonts w:ascii="Times New Roman" w:hAnsi="Times New Roman" w:cs="Times New Roman"/>
          <w:sz w:val="24"/>
          <w:szCs w:val="24"/>
        </w:rPr>
        <w:t>&lt;</w:t>
      </w:r>
      <w:r w:rsidRPr="006F448D">
        <w:rPr>
          <w:rFonts w:ascii="Times New Roman" w:hAnsi="Times New Roman" w:cs="Times New Roman"/>
          <w:sz w:val="24"/>
          <w:szCs w:val="24"/>
          <w:lang w:val="en-US"/>
        </w:rPr>
        <w:t>Size</w:t>
      </w:r>
      <w:r w:rsidRPr="006F448D">
        <w:rPr>
          <w:rFonts w:ascii="Times New Roman" w:hAnsi="Times New Roman" w:cs="Times New Roman"/>
          <w:sz w:val="24"/>
          <w:szCs w:val="24"/>
        </w:rPr>
        <w:t>–1 с вычислением суммы каждой по</w:t>
      </w:r>
      <w:r>
        <w:rPr>
          <w:rFonts w:ascii="Times New Roman" w:hAnsi="Times New Roman" w:cs="Times New Roman"/>
          <w:sz w:val="24"/>
          <w:szCs w:val="24"/>
        </w:rPr>
        <w:t xml:space="preserve">следовательности, которое сравнивается с </w:t>
      </w:r>
      <w:proofErr w:type="spellStart"/>
      <w:r w:rsidRPr="006F448D">
        <w:rPr>
          <w:rFonts w:ascii="Times New Roman" w:hAnsi="Times New Roman" w:cs="Times New Roman"/>
          <w:sz w:val="24"/>
          <w:szCs w:val="24"/>
        </w:rPr>
        <w:t>критериальным</w:t>
      </w:r>
      <w:proofErr w:type="spellEnd"/>
      <w:r w:rsidRPr="006F448D">
        <w:rPr>
          <w:rFonts w:ascii="Times New Roman" w:hAnsi="Times New Roman" w:cs="Times New Roman"/>
          <w:sz w:val="24"/>
          <w:szCs w:val="24"/>
        </w:rPr>
        <w:t xml:space="preserve"> </w:t>
      </w:r>
      <w:r w:rsidRPr="006D3354">
        <w:rPr>
          <w:rFonts w:ascii="Times New Roman" w:hAnsi="Times New Roman" w:cs="Times New Roman"/>
          <w:sz w:val="24"/>
          <w:szCs w:val="24"/>
        </w:rPr>
        <w:t>сре</w:t>
      </w:r>
      <w:r>
        <w:rPr>
          <w:rFonts w:ascii="Times New Roman" w:hAnsi="Times New Roman" w:cs="Times New Roman"/>
          <w:sz w:val="24"/>
          <w:szCs w:val="24"/>
        </w:rPr>
        <w:t>днеарифметическим</w:t>
      </w:r>
      <w:r w:rsidRPr="006F448D">
        <w:rPr>
          <w:rFonts w:ascii="Times New Roman" w:hAnsi="Times New Roman" w:cs="Times New Roman"/>
          <w:sz w:val="24"/>
          <w:szCs w:val="24"/>
        </w:rPr>
        <w:t xml:space="preserve">  значением </w:t>
      </w:r>
      <w:r w:rsidRPr="006D3354">
        <w:rPr>
          <w:rFonts w:ascii="Times New Roman" w:hAnsi="Times New Roman" w:cs="Times New Roman"/>
          <w:sz w:val="24"/>
          <w:szCs w:val="24"/>
        </w:rPr>
        <w:t>элементов по абсолютному значению</w:t>
      </w:r>
      <w:r w:rsidRPr="006F448D">
        <w:rPr>
          <w:rFonts w:ascii="Times New Roman" w:hAnsi="Times New Roman" w:cs="Times New Roman"/>
          <w:sz w:val="24"/>
          <w:szCs w:val="24"/>
        </w:rPr>
        <w:t>.</w:t>
      </w:r>
    </w:p>
    <w:p w14:paraId="3C7943DF" w14:textId="77777777" w:rsidR="00172743" w:rsidRDefault="00172743" w:rsidP="0017274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172743">
        <w:rPr>
          <w:rFonts w:ascii="Times New Roman" w:hAnsi="Times New Roman" w:cs="Times New Roman"/>
          <w:sz w:val="24"/>
          <w:szCs w:val="24"/>
        </w:rPr>
        <w:t>Пусть имеется массив:</w:t>
      </w:r>
    </w:p>
    <w:p w14:paraId="132D88F9" w14:textId="6E713D85" w:rsidR="00677F2E" w:rsidRDefault="00F772B1" w:rsidP="0017274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E9BE2CB" wp14:editId="57763F8F">
                <wp:simplePos x="0" y="0"/>
                <wp:positionH relativeFrom="column">
                  <wp:posOffset>2997200</wp:posOffset>
                </wp:positionH>
                <wp:positionV relativeFrom="paragraph">
                  <wp:posOffset>25400</wp:posOffset>
                </wp:positionV>
                <wp:extent cx="448310" cy="258445"/>
                <wp:effectExtent l="0" t="0" r="8890" b="8255"/>
                <wp:wrapNone/>
                <wp:docPr id="15" name="Поле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48310" cy="2584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91F50E" w14:textId="77777777" w:rsidR="00532252" w:rsidRPr="00677F2E" w:rsidRDefault="00532252" w:rsidP="00677F2E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igh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9BE2CB" id="_x0000_t202" coordsize="21600,21600" o:spt="202" path="m,l,21600r21600,l21600,xe">
                <v:stroke joinstyle="miter"/>
                <v:path gradientshapeok="t" o:connecttype="rect"/>
              </v:shapetype>
              <v:shape id="Поле 8" o:spid="_x0000_s1026" type="#_x0000_t202" style="position:absolute;left:0;text-align:left;margin-left:236pt;margin-top:2pt;width:35.3pt;height:20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" fillcolor="white [3201]" strokecolor="white [3212]" strokeweight=".5pt">
                <v:path arrowok="t"/>
                <v:textbox>
                  <w:txbxContent>
                    <w:p w14:paraId="1291F50E" w14:textId="77777777" w:rsidR="00532252" w:rsidRPr="00677F2E" w:rsidRDefault="00532252" w:rsidP="00677F2E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igh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D587F0F" wp14:editId="06DC974D">
                <wp:simplePos x="0" y="0"/>
                <wp:positionH relativeFrom="column">
                  <wp:posOffset>2025015</wp:posOffset>
                </wp:positionH>
                <wp:positionV relativeFrom="paragraph">
                  <wp:posOffset>28575</wp:posOffset>
                </wp:positionV>
                <wp:extent cx="448310" cy="258445"/>
                <wp:effectExtent l="0" t="0" r="8890" b="8255"/>
                <wp:wrapNone/>
                <wp:docPr id="14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448310" cy="2584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FF5F8F" w14:textId="77777777" w:rsidR="00532252" w:rsidRPr="00677F2E" w:rsidRDefault="005322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ef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587F0F" id="Поле 7" o:spid="_x0000_s1027" type="#_x0000_t202" style="position:absolute;left:0;text-align:left;margin-left:159.45pt;margin-top:2.25pt;width:35.3pt;height:20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" fillcolor="white [3201]" strokecolor="white [3212]" strokeweight=".5pt">
                <v:path arrowok="t"/>
                <v:textbox>
                  <w:txbxContent>
                    <w:p w14:paraId="45FF5F8F" w14:textId="77777777" w:rsidR="00532252" w:rsidRPr="00677F2E" w:rsidRDefault="005322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eft4</w:t>
                      </w:r>
                    </w:p>
                  </w:txbxContent>
                </v:textbox>
              </v:shape>
            </w:pict>
          </mc:Fallback>
        </mc:AlternateContent>
      </w:r>
    </w:p>
    <w:p w14:paraId="54EC6C75" w14:textId="3DC50BF1" w:rsidR="00677F2E" w:rsidRDefault="00F772B1" w:rsidP="0017274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70F18D8" wp14:editId="4ACD3708">
                <wp:simplePos x="0" y="0"/>
                <wp:positionH relativeFrom="column">
                  <wp:posOffset>4399280</wp:posOffset>
                </wp:positionH>
                <wp:positionV relativeFrom="paragraph">
                  <wp:posOffset>120650</wp:posOffset>
                </wp:positionV>
                <wp:extent cx="162560" cy="1017905"/>
                <wp:effectExtent l="419100" t="0" r="427990" b="0"/>
                <wp:wrapNone/>
                <wp:docPr id="13" name="Левая фигурная скобка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16200000">
                          <a:off x="0" y="0"/>
                          <a:ext cx="162560" cy="1017905"/>
                        </a:xfrm>
                        <a:prstGeom prst="lef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8F20936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10" o:spid="_x0000_s1026" type="#_x0000_t87" style="position:absolute;margin-left:346.4pt;margin-top:9.5pt;width:12.8pt;height:80.15pt;rotation:-9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" adj="287" strokecolor="black [3040]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93911BA" wp14:editId="090C6C32">
                <wp:simplePos x="0" y="0"/>
                <wp:positionH relativeFrom="column">
                  <wp:posOffset>3384550</wp:posOffset>
                </wp:positionH>
                <wp:positionV relativeFrom="paragraph">
                  <wp:posOffset>123825</wp:posOffset>
                </wp:positionV>
                <wp:extent cx="162560" cy="1017905"/>
                <wp:effectExtent l="419100" t="0" r="427990" b="0"/>
                <wp:wrapNone/>
                <wp:docPr id="10" name="Левая фигурная скобк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 rot="16200000">
                          <a:off x="0" y="0"/>
                          <a:ext cx="162560" cy="1017905"/>
                        </a:xfrm>
                        <a:prstGeom prst="leftBrac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C99C7" id="Левая фигурная скобка 9" o:spid="_x0000_s1026" type="#_x0000_t87" style="position:absolute;margin-left:266.5pt;margin-top:9.75pt;width:12.8pt;height:80.15pt;rotation:-9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" adj="287" strokecolor="black [3040]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61312" behindDoc="0" locked="0" layoutInCell="1" allowOverlap="1" wp14:anchorId="2D69DEB1" wp14:editId="5074362E">
                <wp:simplePos x="0" y="0"/>
                <wp:positionH relativeFrom="column">
                  <wp:posOffset>3204209</wp:posOffset>
                </wp:positionH>
                <wp:positionV relativeFrom="paragraph">
                  <wp:posOffset>13335</wp:posOffset>
                </wp:positionV>
                <wp:extent cx="0" cy="188595"/>
                <wp:effectExtent l="95250" t="0" r="38100" b="40005"/>
                <wp:wrapNone/>
                <wp:docPr id="9" name="Прямая со стрелкой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8859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3B135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252.3pt;margin-top:1.05pt;width:0;height:14.85pt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" strokecolor="black [3040]">
                <v:stroke endarrow="open"/>
                <o:lock v:ext="edit" shapetype="f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299" distR="114299" simplePos="0" relativeHeight="251659264" behindDoc="0" locked="0" layoutInCell="1" allowOverlap="1" wp14:anchorId="51910923" wp14:editId="04B30421">
                <wp:simplePos x="0" y="0"/>
                <wp:positionH relativeFrom="column">
                  <wp:posOffset>2214879</wp:posOffset>
                </wp:positionH>
                <wp:positionV relativeFrom="paragraph">
                  <wp:posOffset>17145</wp:posOffset>
                </wp:positionV>
                <wp:extent cx="0" cy="188595"/>
                <wp:effectExtent l="95250" t="0" r="38100" b="40005"/>
                <wp:wrapNone/>
                <wp:docPr id="8" name="Прямая со стрелкой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18859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389DD" id="Прямая со стрелкой 5" o:spid="_x0000_s1026" type="#_x0000_t32" style="position:absolute;margin-left:174.4pt;margin-top:1.35pt;width:0;height:14.85pt;z-index:251659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" strokecolor="black [3040]">
                <v:stroke endarrow="open"/>
                <o:lock v:ext="edit" shapetype="f"/>
              </v:shape>
            </w:pict>
          </mc:Fallback>
        </mc:AlternateConten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781"/>
        <w:gridCol w:w="780"/>
        <w:gridCol w:w="780"/>
        <w:gridCol w:w="780"/>
        <w:gridCol w:w="779"/>
        <w:gridCol w:w="779"/>
        <w:gridCol w:w="779"/>
        <w:gridCol w:w="779"/>
        <w:gridCol w:w="779"/>
        <w:gridCol w:w="769"/>
        <w:gridCol w:w="780"/>
        <w:gridCol w:w="780"/>
      </w:tblGrid>
      <w:tr w:rsidR="00677F2E" w14:paraId="12162A8B" w14:textId="77777777" w:rsidTr="00677F2E">
        <w:tc>
          <w:tcPr>
            <w:tcW w:w="798" w:type="dxa"/>
          </w:tcPr>
          <w:p w14:paraId="0D09A098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98" w:type="dxa"/>
          </w:tcPr>
          <w:p w14:paraId="4562A3C3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98" w:type="dxa"/>
          </w:tcPr>
          <w:p w14:paraId="743140AF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8" w:type="dxa"/>
          </w:tcPr>
          <w:p w14:paraId="208B7967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97" w:type="dxa"/>
          </w:tcPr>
          <w:p w14:paraId="21BD39C3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97" w:type="dxa"/>
          </w:tcPr>
          <w:p w14:paraId="735DC368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97" w:type="dxa"/>
          </w:tcPr>
          <w:p w14:paraId="6F1E5740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97" w:type="dxa"/>
          </w:tcPr>
          <w:p w14:paraId="7A0636CC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97" w:type="dxa"/>
          </w:tcPr>
          <w:p w14:paraId="5B711663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98" w:type="dxa"/>
          </w:tcPr>
          <w:p w14:paraId="1C74AB8F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98" w:type="dxa"/>
          </w:tcPr>
          <w:p w14:paraId="42E64D63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98" w:type="dxa"/>
          </w:tcPr>
          <w:p w14:paraId="1833B0E6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677F2E" w14:paraId="72516EA6" w14:textId="77777777" w:rsidTr="00677F2E">
        <w:tc>
          <w:tcPr>
            <w:tcW w:w="798" w:type="dxa"/>
          </w:tcPr>
          <w:p w14:paraId="776AD8CE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798" w:type="dxa"/>
          </w:tcPr>
          <w:p w14:paraId="590C4D85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798" w:type="dxa"/>
          </w:tcPr>
          <w:p w14:paraId="4806DCBB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2</w:t>
            </w:r>
          </w:p>
        </w:tc>
        <w:tc>
          <w:tcPr>
            <w:tcW w:w="798" w:type="dxa"/>
          </w:tcPr>
          <w:p w14:paraId="4A4EBD9C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4.5</w:t>
            </w:r>
          </w:p>
        </w:tc>
        <w:tc>
          <w:tcPr>
            <w:tcW w:w="797" w:type="dxa"/>
          </w:tcPr>
          <w:p w14:paraId="49CCF50B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797" w:type="dxa"/>
          </w:tcPr>
          <w:p w14:paraId="56E18C00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5</w:t>
            </w:r>
          </w:p>
        </w:tc>
        <w:tc>
          <w:tcPr>
            <w:tcW w:w="797" w:type="dxa"/>
          </w:tcPr>
          <w:p w14:paraId="25C4B025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3</w:t>
            </w:r>
          </w:p>
        </w:tc>
        <w:tc>
          <w:tcPr>
            <w:tcW w:w="797" w:type="dxa"/>
          </w:tcPr>
          <w:p w14:paraId="05A6549C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9.8</w:t>
            </w:r>
          </w:p>
        </w:tc>
        <w:tc>
          <w:tcPr>
            <w:tcW w:w="797" w:type="dxa"/>
          </w:tcPr>
          <w:p w14:paraId="59089DFE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  <w:tc>
          <w:tcPr>
            <w:tcW w:w="798" w:type="dxa"/>
          </w:tcPr>
          <w:p w14:paraId="3AA1F164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798" w:type="dxa"/>
          </w:tcPr>
          <w:p w14:paraId="71B6542E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2</w:t>
            </w:r>
          </w:p>
        </w:tc>
        <w:tc>
          <w:tcPr>
            <w:tcW w:w="798" w:type="dxa"/>
          </w:tcPr>
          <w:p w14:paraId="7AC85428" w14:textId="77777777" w:rsidR="00677F2E" w:rsidRDefault="00677F2E" w:rsidP="00677F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5.4</w:t>
            </w:r>
          </w:p>
        </w:tc>
      </w:tr>
    </w:tbl>
    <w:p w14:paraId="390EDAB4" w14:textId="77777777" w:rsidR="00677F2E" w:rsidRDefault="00677F2E" w:rsidP="0017274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E903BC" w14:textId="7988801E" w:rsidR="00172743" w:rsidRDefault="00F772B1" w:rsidP="00DB2FE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4185F94" wp14:editId="30D86ADD">
                <wp:simplePos x="0" y="0"/>
                <wp:positionH relativeFrom="column">
                  <wp:posOffset>4198620</wp:posOffset>
                </wp:positionH>
                <wp:positionV relativeFrom="paragraph">
                  <wp:posOffset>3810</wp:posOffset>
                </wp:positionV>
                <wp:extent cx="551815" cy="335280"/>
                <wp:effectExtent l="0" t="0" r="635" b="7620"/>
                <wp:wrapNone/>
                <wp:docPr id="12" name="Поле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51815" cy="3352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23E0AF" w14:textId="77777777" w:rsidR="00532252" w:rsidRPr="007936B8" w:rsidRDefault="00532252" w:rsidP="007936B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in</w:t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>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85F94" id="Поле 12" o:spid="_x0000_s1028" type="#_x0000_t202" style="position:absolute;left:0;text-align:left;margin-left:330.6pt;margin-top:.3pt;width:43.45pt;height:26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" fillcolor="white [3201]" strokecolor="white [3212]" strokeweight=".5pt">
                <v:path arrowok="t"/>
                <v:textbox>
                  <w:txbxContent>
                    <w:p w14:paraId="6C23E0AF" w14:textId="77777777" w:rsidR="00532252" w:rsidRPr="007936B8" w:rsidRDefault="00532252" w:rsidP="007936B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in</w:t>
                      </w:r>
                      <w:r>
                        <w:rPr>
                          <w:rFonts w:cstheme="minorHAnsi"/>
                          <w:lang w:val="en-US"/>
                        </w:rPr>
                        <w:t>∑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6177EC3" wp14:editId="2AE4F9E4">
                <wp:simplePos x="0" y="0"/>
                <wp:positionH relativeFrom="column">
                  <wp:posOffset>3207385</wp:posOffset>
                </wp:positionH>
                <wp:positionV relativeFrom="paragraph">
                  <wp:posOffset>12700</wp:posOffset>
                </wp:positionV>
                <wp:extent cx="551815" cy="327025"/>
                <wp:effectExtent l="0" t="0" r="635" b="0"/>
                <wp:wrapNone/>
                <wp:docPr id="11" name="Поле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51815" cy="3270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E6587" w14:textId="77777777" w:rsidR="00532252" w:rsidRPr="007936B8" w:rsidRDefault="005322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ax</w:t>
                            </w:r>
                            <w:r>
                              <w:rPr>
                                <w:rFonts w:cstheme="minorHAnsi"/>
                                <w:lang w:val="en-US"/>
                              </w:rPr>
                              <w:t>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177EC3" id="Поле 11" o:spid="_x0000_s1029" type="#_x0000_t202" style="position:absolute;left:0;text-align:left;margin-left:252.55pt;margin-top:1pt;width:43.45pt;height:25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" fillcolor="white [3201]" strokecolor="white [3212]" strokeweight=".5pt">
                <v:path arrowok="t"/>
                <v:textbox>
                  <w:txbxContent>
                    <w:p w14:paraId="4B8E6587" w14:textId="77777777" w:rsidR="00532252" w:rsidRPr="007936B8" w:rsidRDefault="005322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ax</w:t>
                      </w:r>
                      <w:r>
                        <w:rPr>
                          <w:rFonts w:cstheme="minorHAnsi"/>
                          <w:lang w:val="en-US"/>
                        </w:rPr>
                        <w:t>∑</w:t>
                      </w:r>
                    </w:p>
                  </w:txbxContent>
                </v:textbox>
              </v:shape>
            </w:pict>
          </mc:Fallback>
        </mc:AlternateContent>
      </w:r>
    </w:p>
    <w:p w14:paraId="4B40FCB1" w14:textId="77777777" w:rsidR="00DB2FE1" w:rsidRPr="00DB2FE1" w:rsidRDefault="00DB2FE1" w:rsidP="00DB2FE1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72AF163" w14:textId="77777777" w:rsidR="00CE5A5F" w:rsidRDefault="00CE5A5F" w:rsidP="00CE5A5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CE5A5F">
        <w:rPr>
          <w:rFonts w:ascii="Times New Roman" w:hAnsi="Times New Roman" w:cs="Times New Roman"/>
          <w:sz w:val="24"/>
          <w:szCs w:val="24"/>
        </w:rPr>
        <w:t xml:space="preserve">Для перебора последовательностей </w:t>
      </w:r>
      <w:r>
        <w:rPr>
          <w:rFonts w:ascii="Times New Roman" w:hAnsi="Times New Roman" w:cs="Times New Roman"/>
          <w:sz w:val="24"/>
          <w:szCs w:val="24"/>
        </w:rPr>
        <w:t xml:space="preserve">необходимо завести два индекса </w:t>
      </w:r>
      <w:proofErr w:type="spellStart"/>
      <w:r w:rsidRPr="00CE5A5F">
        <w:rPr>
          <w:rFonts w:ascii="Times New Roman" w:hAnsi="Times New Roman" w:cs="Times New Roman"/>
          <w:sz w:val="24"/>
          <w:szCs w:val="24"/>
        </w:rPr>
        <w:t>Left</w:t>
      </w:r>
      <w:proofErr w:type="spellEnd"/>
      <w:r w:rsidRPr="00CE5A5F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CE5A5F">
        <w:rPr>
          <w:rFonts w:ascii="Times New Roman" w:hAnsi="Times New Roman" w:cs="Times New Roman"/>
          <w:sz w:val="24"/>
          <w:szCs w:val="24"/>
        </w:rPr>
        <w:t>Right</w:t>
      </w:r>
      <w:proofErr w:type="spellEnd"/>
      <w:r w:rsidRPr="00CE5A5F">
        <w:rPr>
          <w:rFonts w:ascii="Times New Roman" w:hAnsi="Times New Roman" w:cs="Times New Roman"/>
          <w:sz w:val="24"/>
          <w:szCs w:val="24"/>
        </w:rPr>
        <w:t xml:space="preserve">. Индекс </w:t>
      </w:r>
      <w:proofErr w:type="spellStart"/>
      <w:r w:rsidRPr="00CE5A5F">
        <w:rPr>
          <w:rFonts w:ascii="Times New Roman" w:hAnsi="Times New Roman" w:cs="Times New Roman"/>
          <w:sz w:val="24"/>
          <w:szCs w:val="24"/>
        </w:rPr>
        <w:t>Left</w:t>
      </w:r>
      <w:proofErr w:type="spellEnd"/>
      <w:r w:rsidRPr="00CE5A5F">
        <w:rPr>
          <w:rFonts w:ascii="Times New Roman" w:hAnsi="Times New Roman" w:cs="Times New Roman"/>
          <w:sz w:val="24"/>
          <w:szCs w:val="24"/>
        </w:rPr>
        <w:t xml:space="preserve"> обозначает начало </w:t>
      </w:r>
      <w:r>
        <w:rPr>
          <w:rFonts w:ascii="Times New Roman" w:hAnsi="Times New Roman" w:cs="Times New Roman"/>
          <w:sz w:val="24"/>
          <w:szCs w:val="24"/>
        </w:rPr>
        <w:t xml:space="preserve">очередной последовательности и </w:t>
      </w:r>
      <w:r w:rsidRPr="00CE5A5F">
        <w:rPr>
          <w:rFonts w:ascii="Times New Roman" w:hAnsi="Times New Roman" w:cs="Times New Roman"/>
          <w:sz w:val="24"/>
          <w:szCs w:val="24"/>
        </w:rPr>
        <w:t xml:space="preserve">сдвигается все время влево к концу массива. Индекс </w:t>
      </w:r>
      <w:proofErr w:type="spellStart"/>
      <w:r w:rsidRPr="00CE5A5F">
        <w:rPr>
          <w:rFonts w:ascii="Times New Roman" w:hAnsi="Times New Roman" w:cs="Times New Roman"/>
          <w:sz w:val="24"/>
          <w:szCs w:val="24"/>
        </w:rPr>
        <w:t>Right</w:t>
      </w:r>
      <w:proofErr w:type="spellEnd"/>
      <w:r w:rsidRPr="00CE5A5F">
        <w:rPr>
          <w:rFonts w:ascii="Times New Roman" w:hAnsi="Times New Roman" w:cs="Times New Roman"/>
          <w:sz w:val="24"/>
          <w:szCs w:val="24"/>
        </w:rPr>
        <w:t xml:space="preserve"> обозначает конец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E5A5F">
        <w:rPr>
          <w:rFonts w:ascii="Times New Roman" w:hAnsi="Times New Roman" w:cs="Times New Roman"/>
          <w:sz w:val="24"/>
          <w:szCs w:val="24"/>
        </w:rPr>
        <w:t>последовате</w:t>
      </w:r>
      <w:r>
        <w:rPr>
          <w:rFonts w:ascii="Times New Roman" w:hAnsi="Times New Roman" w:cs="Times New Roman"/>
          <w:sz w:val="24"/>
          <w:szCs w:val="24"/>
        </w:rPr>
        <w:t>льности и сдвигается от индекса</w:t>
      </w:r>
      <w:r w:rsidRPr="00CE5A5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Left+1) влево не более длины последовательности M. </w:t>
      </w:r>
      <w:r w:rsidRPr="00CE5A5F">
        <w:rPr>
          <w:rFonts w:ascii="Times New Roman" w:hAnsi="Times New Roman" w:cs="Times New Roman"/>
          <w:sz w:val="24"/>
          <w:szCs w:val="24"/>
        </w:rPr>
        <w:t>Длины последовате</w:t>
      </w:r>
      <w:r>
        <w:rPr>
          <w:rFonts w:ascii="Times New Roman" w:hAnsi="Times New Roman" w:cs="Times New Roman"/>
          <w:sz w:val="24"/>
          <w:szCs w:val="24"/>
        </w:rPr>
        <w:t xml:space="preserve">льностей перебираются, начиная </w:t>
      </w:r>
      <w:r w:rsidRPr="00CE5A5F">
        <w:rPr>
          <w:rFonts w:ascii="Times New Roman" w:hAnsi="Times New Roman" w:cs="Times New Roman"/>
          <w:sz w:val="24"/>
          <w:szCs w:val="24"/>
        </w:rPr>
        <w:t>от 2 до (</w:t>
      </w:r>
      <w:proofErr w:type="spellStart"/>
      <w:r w:rsidRPr="00CE5A5F">
        <w:rPr>
          <w:rFonts w:ascii="Times New Roman" w:hAnsi="Times New Roman" w:cs="Times New Roman"/>
          <w:sz w:val="24"/>
          <w:szCs w:val="24"/>
        </w:rPr>
        <w:t>Size</w:t>
      </w:r>
      <w:proofErr w:type="spellEnd"/>
      <w:r w:rsidRPr="00CE5A5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CE5A5F">
        <w:rPr>
          <w:rFonts w:ascii="Times New Roman" w:hAnsi="Times New Roman" w:cs="Times New Roman"/>
          <w:sz w:val="24"/>
          <w:szCs w:val="24"/>
        </w:rPr>
        <w:t>Left</w:t>
      </w:r>
      <w:proofErr w:type="spellEnd"/>
      <w:r w:rsidRPr="00CE5A5F">
        <w:rPr>
          <w:rFonts w:ascii="Times New Roman" w:hAnsi="Times New Roman" w:cs="Times New Roman"/>
          <w:sz w:val="24"/>
          <w:szCs w:val="24"/>
        </w:rPr>
        <w:t>). Для каждой последовательности вычисляется критерий</w:t>
      </w:r>
      <w:r>
        <w:rPr>
          <w:rFonts w:ascii="Times New Roman" w:hAnsi="Times New Roman" w:cs="Times New Roman"/>
          <w:sz w:val="24"/>
          <w:szCs w:val="24"/>
        </w:rPr>
        <w:t xml:space="preserve"> как </w:t>
      </w:r>
      <w:r w:rsidR="007B12F9" w:rsidRPr="00CE5A5F">
        <w:rPr>
          <w:rFonts w:ascii="Times New Roman" w:hAnsi="Times New Roman" w:cs="Times New Roman"/>
          <w:position w:val="-28"/>
          <w:sz w:val="24"/>
          <w:szCs w:val="24"/>
        </w:rPr>
        <w:object w:dxaOrig="1860" w:dyaOrig="1040" w14:anchorId="7E670269">
          <v:shape id="_x0000_i1046" type="#_x0000_t75" style="width:93.35pt;height:52pt" o:ole="">
            <v:imagedata r:id="rId51" o:title=""/>
          </v:shape>
          <o:OLEObject Type="Embed" ProgID="Equation.3" ShapeID="_x0000_i1046" DrawAspect="Content" ObjectID="_1798682700" r:id="rId52"/>
        </w:objec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57B29B2" w14:textId="77777777" w:rsidR="001167F5" w:rsidRDefault="00DD60E0" w:rsidP="00601611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DD60E0">
        <w:rPr>
          <w:rFonts w:ascii="Times New Roman" w:hAnsi="Times New Roman" w:cs="Times New Roman"/>
          <w:i/>
          <w:sz w:val="24"/>
          <w:szCs w:val="24"/>
        </w:rPr>
        <w:t>План работы:</w:t>
      </w:r>
    </w:p>
    <w:p w14:paraId="40FB7D7C" w14:textId="77777777" w:rsidR="00601611" w:rsidRDefault="00601611" w:rsidP="00601611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0B09E680" w14:textId="77777777" w:rsidR="001167F5" w:rsidRPr="001167F5" w:rsidRDefault="001167F5" w:rsidP="001167F5">
      <w:pPr>
        <w:pStyle w:val="a3"/>
        <w:keepNext/>
        <w:spacing w:after="0"/>
        <w:rPr>
          <w:color w:val="auto"/>
        </w:rPr>
      </w:pPr>
      <w:r w:rsidRPr="001167F5">
        <w:rPr>
          <w:color w:val="auto"/>
        </w:rPr>
        <w:t xml:space="preserve">Таблица </w:t>
      </w:r>
      <w:r w:rsidR="00BA2CD4" w:rsidRPr="001167F5">
        <w:rPr>
          <w:color w:val="auto"/>
        </w:rPr>
        <w:fldChar w:fldCharType="begin"/>
      </w:r>
      <w:r w:rsidRPr="001167F5">
        <w:rPr>
          <w:color w:val="auto"/>
        </w:rPr>
        <w:instrText xml:space="preserve"> SEQ Таблица \* ARABIC </w:instrText>
      </w:r>
      <w:r w:rsidR="00BA2CD4" w:rsidRPr="001167F5">
        <w:rPr>
          <w:color w:val="auto"/>
        </w:rPr>
        <w:fldChar w:fldCharType="separate"/>
      </w:r>
      <w:r w:rsidR="003651D4">
        <w:rPr>
          <w:noProof/>
          <w:color w:val="auto"/>
        </w:rPr>
        <w:t>7</w:t>
      </w:r>
      <w:r w:rsidR="00BA2CD4" w:rsidRPr="001167F5">
        <w:rPr>
          <w:color w:val="auto"/>
        </w:rPr>
        <w:fldChar w:fldCharType="end"/>
      </w:r>
      <w:r w:rsidRPr="001167F5">
        <w:rPr>
          <w:color w:val="auto"/>
        </w:rPr>
        <w:t xml:space="preserve"> - План работы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453"/>
        <w:gridCol w:w="7771"/>
        <w:gridCol w:w="1121"/>
      </w:tblGrid>
      <w:tr w:rsidR="000A2DF4" w14:paraId="5B9DF0FA" w14:textId="77777777" w:rsidTr="001167F5">
        <w:tc>
          <w:tcPr>
            <w:tcW w:w="242" w:type="pct"/>
          </w:tcPr>
          <w:p w14:paraId="15DC77EC" w14:textId="77777777" w:rsid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158" w:type="pct"/>
          </w:tcPr>
          <w:p w14:paraId="45F14DC9" w14:textId="77777777" w:rsid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Вид работы</w:t>
            </w:r>
          </w:p>
        </w:tc>
        <w:tc>
          <w:tcPr>
            <w:tcW w:w="600" w:type="pct"/>
          </w:tcPr>
          <w:p w14:paraId="5541E292" w14:textId="77777777" w:rsid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Время, ч</w:t>
            </w:r>
          </w:p>
        </w:tc>
      </w:tr>
      <w:tr w:rsidR="000A2DF4" w14:paraId="76894738" w14:textId="77777777" w:rsidTr="001167F5">
        <w:tc>
          <w:tcPr>
            <w:tcW w:w="242" w:type="pct"/>
          </w:tcPr>
          <w:p w14:paraId="55327CE9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58" w:type="pct"/>
          </w:tcPr>
          <w:p w14:paraId="0CEEEB89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 xml:space="preserve">Изучение предметной области, анализ интернет-публикаций, </w:t>
            </w:r>
          </w:p>
          <w:p w14:paraId="44CEA808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составление технического задания</w:t>
            </w:r>
          </w:p>
        </w:tc>
        <w:tc>
          <w:tcPr>
            <w:tcW w:w="600" w:type="pct"/>
          </w:tcPr>
          <w:p w14:paraId="47111CC3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0A2DF4" w14:paraId="6A409D0F" w14:textId="77777777" w:rsidTr="001167F5">
        <w:tc>
          <w:tcPr>
            <w:tcW w:w="242" w:type="pct"/>
          </w:tcPr>
          <w:p w14:paraId="0B7E1C25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158" w:type="pct"/>
          </w:tcPr>
          <w:p w14:paraId="000A6108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 xml:space="preserve">Определение функциональности, декомпозиция задач и проектирование </w:t>
            </w:r>
          </w:p>
          <w:p w14:paraId="29391C1E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архитектуры модулей</w:t>
            </w:r>
          </w:p>
        </w:tc>
        <w:tc>
          <w:tcPr>
            <w:tcW w:w="600" w:type="pct"/>
          </w:tcPr>
          <w:p w14:paraId="0EF864D3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0A2DF4" w14:paraId="2C8D6B11" w14:textId="77777777" w:rsidTr="001167F5">
        <w:tc>
          <w:tcPr>
            <w:tcW w:w="242" w:type="pct"/>
          </w:tcPr>
          <w:p w14:paraId="4BD6414F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158" w:type="pct"/>
          </w:tcPr>
          <w:p w14:paraId="75944D03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Разработка и написание спецификаций (SRS, AMS, FFS)</w:t>
            </w:r>
          </w:p>
        </w:tc>
        <w:tc>
          <w:tcPr>
            <w:tcW w:w="600" w:type="pct"/>
          </w:tcPr>
          <w:p w14:paraId="555B59B5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0A2DF4" w14:paraId="10105103" w14:textId="77777777" w:rsidTr="001167F5">
        <w:tc>
          <w:tcPr>
            <w:tcW w:w="242" w:type="pct"/>
          </w:tcPr>
          <w:p w14:paraId="48513DBF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158" w:type="pct"/>
          </w:tcPr>
          <w:p w14:paraId="6FBAA8AB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Разработка алгоритмов решения задач, составление блок-схем</w:t>
            </w:r>
          </w:p>
        </w:tc>
        <w:tc>
          <w:tcPr>
            <w:tcW w:w="600" w:type="pct"/>
          </w:tcPr>
          <w:p w14:paraId="66E5919E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0A2DF4" w14:paraId="11F68D32" w14:textId="77777777" w:rsidTr="001167F5">
        <w:tc>
          <w:tcPr>
            <w:tcW w:w="242" w:type="pct"/>
          </w:tcPr>
          <w:p w14:paraId="5D00A82B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158" w:type="pct"/>
          </w:tcPr>
          <w:p w14:paraId="7D406FC8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Анализ ситуаций, подбор входных данных, разработка тестовых планов</w:t>
            </w:r>
          </w:p>
        </w:tc>
        <w:tc>
          <w:tcPr>
            <w:tcW w:w="600" w:type="pct"/>
          </w:tcPr>
          <w:p w14:paraId="2C0D36A8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0A2DF4" w14:paraId="4BDCC927" w14:textId="77777777" w:rsidTr="001167F5">
        <w:tc>
          <w:tcPr>
            <w:tcW w:w="242" w:type="pct"/>
          </w:tcPr>
          <w:p w14:paraId="3A93798D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158" w:type="pct"/>
          </w:tcPr>
          <w:p w14:paraId="46AAED84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Кодирование алгоритмов, написание C++ кода</w:t>
            </w:r>
          </w:p>
        </w:tc>
        <w:tc>
          <w:tcPr>
            <w:tcW w:w="600" w:type="pct"/>
          </w:tcPr>
          <w:p w14:paraId="2666ABE2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</w:tr>
      <w:tr w:rsidR="000A2DF4" w14:paraId="743C4138" w14:textId="77777777" w:rsidTr="001167F5">
        <w:tc>
          <w:tcPr>
            <w:tcW w:w="242" w:type="pct"/>
          </w:tcPr>
          <w:p w14:paraId="701DC504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158" w:type="pct"/>
          </w:tcPr>
          <w:p w14:paraId="411C2137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программы в соответствии с тестовыми планами, отладка </w:t>
            </w:r>
          </w:p>
          <w:p w14:paraId="6F331112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одулей, исправление ошибок</w:t>
            </w:r>
          </w:p>
        </w:tc>
        <w:tc>
          <w:tcPr>
            <w:tcW w:w="600" w:type="pct"/>
          </w:tcPr>
          <w:p w14:paraId="1522D46E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</w:tr>
      <w:tr w:rsidR="000A2DF4" w14:paraId="25168AE2" w14:textId="77777777" w:rsidTr="001167F5">
        <w:tc>
          <w:tcPr>
            <w:tcW w:w="242" w:type="pct"/>
          </w:tcPr>
          <w:p w14:paraId="469F0990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158" w:type="pct"/>
          </w:tcPr>
          <w:p w14:paraId="5E3EBBD7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 xml:space="preserve">Документирование: API </w:t>
            </w:r>
            <w:proofErr w:type="spellStart"/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reference</w:t>
            </w:r>
            <w:proofErr w:type="spellEnd"/>
            <w:r w:rsidRPr="000A2DF4">
              <w:rPr>
                <w:rFonts w:ascii="Times New Roman" w:hAnsi="Times New Roman" w:cs="Times New Roman"/>
                <w:sz w:val="24"/>
                <w:szCs w:val="24"/>
              </w:rPr>
              <w:t xml:space="preserve">, руководство пользователя, </w:t>
            </w:r>
          </w:p>
          <w:p w14:paraId="27B921D7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2DF4">
              <w:rPr>
                <w:rFonts w:ascii="Times New Roman" w:hAnsi="Times New Roman" w:cs="Times New Roman"/>
                <w:sz w:val="24"/>
                <w:szCs w:val="24"/>
              </w:rPr>
              <w:t>комментарии к коду, оформление отчёта</w:t>
            </w:r>
          </w:p>
        </w:tc>
        <w:tc>
          <w:tcPr>
            <w:tcW w:w="600" w:type="pct"/>
          </w:tcPr>
          <w:p w14:paraId="0453FCD1" w14:textId="77777777" w:rsidR="000A2DF4" w:rsidRPr="000A2DF4" w:rsidRDefault="000A2DF4" w:rsidP="000A2DF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</w:tbl>
    <w:p w14:paraId="6CDAD957" w14:textId="77777777" w:rsidR="00495387" w:rsidRDefault="00495387" w:rsidP="00DD60E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2D0C542" w14:textId="77777777" w:rsidR="000A2DF4" w:rsidRDefault="00495387" w:rsidP="00DD60E0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495387">
        <w:rPr>
          <w:rFonts w:ascii="Times New Roman" w:hAnsi="Times New Roman" w:cs="Times New Roman"/>
          <w:i/>
          <w:sz w:val="24"/>
          <w:szCs w:val="24"/>
        </w:rPr>
        <w:t>Техническое задание:</w:t>
      </w:r>
    </w:p>
    <w:p w14:paraId="3E2C491F" w14:textId="77777777" w:rsidR="008D7390" w:rsidRDefault="008D7390" w:rsidP="008D739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D7390">
        <w:rPr>
          <w:rFonts w:ascii="Times New Roman" w:hAnsi="Times New Roman" w:cs="Times New Roman"/>
          <w:sz w:val="24"/>
          <w:szCs w:val="24"/>
        </w:rPr>
        <w:t>Разработать программу поиск</w:t>
      </w:r>
      <w:r>
        <w:rPr>
          <w:rFonts w:ascii="Times New Roman" w:hAnsi="Times New Roman" w:cs="Times New Roman"/>
          <w:sz w:val="24"/>
          <w:szCs w:val="24"/>
        </w:rPr>
        <w:t xml:space="preserve">а в массиве вещественных чисел </w:t>
      </w:r>
      <w:r w:rsidRPr="008D7390">
        <w:rPr>
          <w:rFonts w:ascii="Times New Roman" w:hAnsi="Times New Roman" w:cs="Times New Roman"/>
          <w:sz w:val="24"/>
          <w:szCs w:val="24"/>
        </w:rPr>
        <w:t>непрерывной последовательности, удов</w:t>
      </w:r>
      <w:r>
        <w:rPr>
          <w:rFonts w:ascii="Times New Roman" w:hAnsi="Times New Roman" w:cs="Times New Roman"/>
          <w:sz w:val="24"/>
          <w:szCs w:val="24"/>
        </w:rPr>
        <w:t xml:space="preserve">летворяющей критерию: максимум </w:t>
      </w:r>
      <w:r w:rsidRPr="008D7390">
        <w:rPr>
          <w:rFonts w:ascii="Times New Roman" w:hAnsi="Times New Roman" w:cs="Times New Roman"/>
          <w:sz w:val="24"/>
          <w:szCs w:val="24"/>
        </w:rPr>
        <w:t xml:space="preserve">или минимум </w:t>
      </w:r>
      <w:r w:rsidRPr="006D3354">
        <w:rPr>
          <w:rFonts w:ascii="Times New Roman" w:hAnsi="Times New Roman" w:cs="Times New Roman"/>
          <w:sz w:val="24"/>
          <w:szCs w:val="24"/>
        </w:rPr>
        <w:t>сре</w:t>
      </w:r>
      <w:r>
        <w:rPr>
          <w:rFonts w:ascii="Times New Roman" w:hAnsi="Times New Roman" w:cs="Times New Roman"/>
          <w:sz w:val="24"/>
          <w:szCs w:val="24"/>
        </w:rPr>
        <w:t>днеарифметического значения</w:t>
      </w:r>
      <w:r w:rsidRPr="006D3354">
        <w:rPr>
          <w:rFonts w:ascii="Times New Roman" w:hAnsi="Times New Roman" w:cs="Times New Roman"/>
          <w:sz w:val="24"/>
          <w:szCs w:val="24"/>
        </w:rPr>
        <w:t xml:space="preserve"> элементов по абсолютному значению.</w:t>
      </w:r>
    </w:p>
    <w:p w14:paraId="43FE036D" w14:textId="77777777" w:rsidR="00D063C5" w:rsidRDefault="00D063C5" w:rsidP="00D063C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bookmarkStart w:id="1" w:name="_Hlk188064347"/>
      <w:r w:rsidRPr="00D063C5">
        <w:rPr>
          <w:rFonts w:ascii="Times New Roman" w:hAnsi="Times New Roman" w:cs="Times New Roman"/>
          <w:sz w:val="24"/>
          <w:szCs w:val="24"/>
        </w:rPr>
        <w:t>Требования к функциональности:</w:t>
      </w:r>
    </w:p>
    <w:p w14:paraId="02D64C49" w14:textId="77777777" w:rsidR="00D063C5" w:rsidRDefault="00D063C5" w:rsidP="00032283">
      <w:pPr>
        <w:pStyle w:val="ac"/>
        <w:numPr>
          <w:ilvl w:val="1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063C5">
        <w:rPr>
          <w:rFonts w:ascii="Times New Roman" w:hAnsi="Times New Roman" w:cs="Times New Roman"/>
          <w:sz w:val="24"/>
          <w:szCs w:val="24"/>
        </w:rPr>
        <w:t>консольный ввод-вывод массива чисел,</w:t>
      </w:r>
    </w:p>
    <w:p w14:paraId="72393E45" w14:textId="77777777" w:rsidR="00D063C5" w:rsidRDefault="00D063C5" w:rsidP="00032283">
      <w:pPr>
        <w:pStyle w:val="ac"/>
        <w:numPr>
          <w:ilvl w:val="1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063C5">
        <w:rPr>
          <w:rFonts w:ascii="Times New Roman" w:hAnsi="Times New Roman" w:cs="Times New Roman"/>
          <w:sz w:val="24"/>
          <w:szCs w:val="24"/>
        </w:rPr>
        <w:t>файловый ввод-вывод массива чисел,</w:t>
      </w:r>
    </w:p>
    <w:p w14:paraId="1916CE4A" w14:textId="77777777" w:rsidR="00D063C5" w:rsidRDefault="00D063C5" w:rsidP="00032283">
      <w:pPr>
        <w:pStyle w:val="ac"/>
        <w:numPr>
          <w:ilvl w:val="1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063C5">
        <w:rPr>
          <w:rFonts w:ascii="Times New Roman" w:hAnsi="Times New Roman" w:cs="Times New Roman"/>
          <w:sz w:val="24"/>
          <w:szCs w:val="24"/>
        </w:rPr>
        <w:t>обработка массива чисел для поиска последовательности,</w:t>
      </w:r>
    </w:p>
    <w:p w14:paraId="1AF4A29C" w14:textId="77777777" w:rsidR="00D063C5" w:rsidRPr="00D063C5" w:rsidRDefault="00D063C5" w:rsidP="00032283">
      <w:pPr>
        <w:pStyle w:val="ac"/>
        <w:numPr>
          <w:ilvl w:val="1"/>
          <w:numId w:val="3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063C5">
        <w:rPr>
          <w:rFonts w:ascii="Times New Roman" w:hAnsi="Times New Roman" w:cs="Times New Roman"/>
          <w:sz w:val="24"/>
          <w:szCs w:val="24"/>
        </w:rPr>
        <w:t>диагностика ошибок.</w:t>
      </w:r>
    </w:p>
    <w:p w14:paraId="360EF737" w14:textId="77777777" w:rsidR="00D063C5" w:rsidRDefault="00D063C5" w:rsidP="00D063C5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бования к интерфейсу:</w:t>
      </w:r>
    </w:p>
    <w:p w14:paraId="772EC9D3" w14:textId="77777777" w:rsidR="00D063C5" w:rsidRDefault="00D063C5" w:rsidP="00D063C5">
      <w:pPr>
        <w:pStyle w:val="ac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063C5">
        <w:rPr>
          <w:rFonts w:ascii="Times New Roman" w:hAnsi="Times New Roman" w:cs="Times New Roman"/>
          <w:sz w:val="24"/>
          <w:szCs w:val="24"/>
        </w:rPr>
        <w:t>диалоговое консольное меню ко всем функциям,</w:t>
      </w:r>
    </w:p>
    <w:p w14:paraId="5901A37B" w14:textId="77777777" w:rsidR="00D063C5" w:rsidRDefault="00D063C5" w:rsidP="00D063C5">
      <w:pPr>
        <w:pStyle w:val="ac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подсказок при </w:t>
      </w:r>
      <w:r w:rsidRPr="00D063C5">
        <w:rPr>
          <w:rFonts w:ascii="Times New Roman" w:hAnsi="Times New Roman" w:cs="Times New Roman"/>
          <w:sz w:val="24"/>
          <w:szCs w:val="24"/>
        </w:rPr>
        <w:t>вводе данных и выборе команд,</w:t>
      </w:r>
    </w:p>
    <w:p w14:paraId="2EE97B07" w14:textId="77777777" w:rsidR="00433885" w:rsidRDefault="00D063C5" w:rsidP="00D063C5">
      <w:pPr>
        <w:pStyle w:val="ac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D063C5">
        <w:rPr>
          <w:rFonts w:ascii="Times New Roman" w:hAnsi="Times New Roman" w:cs="Times New Roman"/>
          <w:sz w:val="24"/>
          <w:szCs w:val="24"/>
        </w:rPr>
        <w:t>запрос подтверждений от пользователя в неоднозначных ситуациях,</w:t>
      </w:r>
    </w:p>
    <w:p w14:paraId="4E21911C" w14:textId="77777777" w:rsidR="00611FCC" w:rsidRDefault="00611FCC" w:rsidP="00611FCC">
      <w:pPr>
        <w:pStyle w:val="ac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вывод понятной информации об ошибках.</w:t>
      </w:r>
    </w:p>
    <w:p w14:paraId="78C8C9A4" w14:textId="77777777" w:rsidR="00611FCC" w:rsidRDefault="00611FCC" w:rsidP="00032283">
      <w:pPr>
        <w:spacing w:after="0"/>
        <w:ind w:left="360" w:firstLine="34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ебования к тестированию:</w:t>
      </w:r>
    </w:p>
    <w:p w14:paraId="49EC9D0D" w14:textId="77777777" w:rsidR="00611FCC" w:rsidRDefault="00611FCC" w:rsidP="00611FCC">
      <w:pPr>
        <w:pStyle w:val="ac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все функции программы должны иметь тестовые планы,</w:t>
      </w:r>
    </w:p>
    <w:p w14:paraId="1551DAF6" w14:textId="77777777" w:rsidR="00611FCC" w:rsidRDefault="00611FCC" w:rsidP="00611FCC">
      <w:pPr>
        <w:pStyle w:val="ac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программа должна хранить готовые тестовые массивы,</w:t>
      </w:r>
    </w:p>
    <w:p w14:paraId="0049BDAD" w14:textId="77777777" w:rsidR="00611FCC" w:rsidRPr="00611FCC" w:rsidRDefault="00611FCC" w:rsidP="00611FCC">
      <w:pPr>
        <w:pStyle w:val="ac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отработать тестовые случаи при работе с файлами.</w:t>
      </w:r>
    </w:p>
    <w:p w14:paraId="27FE5311" w14:textId="77777777" w:rsidR="00611FCC" w:rsidRDefault="00611FCC" w:rsidP="00032283">
      <w:pPr>
        <w:spacing w:after="0"/>
        <w:ind w:left="360" w:firstLine="348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Требова</w:t>
      </w:r>
      <w:r>
        <w:rPr>
          <w:rFonts w:ascii="Times New Roman" w:hAnsi="Times New Roman" w:cs="Times New Roman"/>
          <w:sz w:val="24"/>
          <w:szCs w:val="24"/>
        </w:rPr>
        <w:t>ния к форматам хранения данных:</w:t>
      </w:r>
    </w:p>
    <w:p w14:paraId="62C57603" w14:textId="77777777" w:rsidR="00611FCC" w:rsidRDefault="00611FCC" w:rsidP="00611FCC">
      <w:pPr>
        <w:pStyle w:val="ac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разработать формат хранения массива в файле,</w:t>
      </w:r>
    </w:p>
    <w:p w14:paraId="4C4D3A37" w14:textId="77777777" w:rsidR="00611FCC" w:rsidRPr="00611FCC" w:rsidRDefault="00611FCC" w:rsidP="00611FCC">
      <w:pPr>
        <w:pStyle w:val="ac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составить спецификацию хранения данных.</w:t>
      </w:r>
    </w:p>
    <w:p w14:paraId="49BF23C0" w14:textId="77777777" w:rsidR="00611FCC" w:rsidRDefault="00611FCC" w:rsidP="00B3032E">
      <w:pPr>
        <w:spacing w:after="0"/>
        <w:ind w:left="360" w:firstLine="348"/>
        <w:jc w:val="both"/>
        <w:rPr>
          <w:rFonts w:ascii="Times New Roman" w:hAnsi="Times New Roman" w:cs="Times New Roman"/>
          <w:sz w:val="24"/>
          <w:szCs w:val="24"/>
        </w:rPr>
      </w:pPr>
      <w:r w:rsidRPr="00611FCC">
        <w:rPr>
          <w:rFonts w:ascii="Times New Roman" w:hAnsi="Times New Roman" w:cs="Times New Roman"/>
          <w:sz w:val="24"/>
          <w:szCs w:val="24"/>
        </w:rPr>
        <w:t>Требования к архитектуре:</w:t>
      </w:r>
    </w:p>
    <w:p w14:paraId="44CB5970" w14:textId="77777777" w:rsidR="00491AF0" w:rsidRDefault="00491AF0" w:rsidP="00491AF0">
      <w:pPr>
        <w:pStyle w:val="ac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91AF0">
        <w:rPr>
          <w:rFonts w:ascii="Times New Roman" w:hAnsi="Times New Roman" w:cs="Times New Roman"/>
          <w:sz w:val="24"/>
          <w:szCs w:val="24"/>
        </w:rPr>
        <w:t xml:space="preserve">программа должна строиться из четырёх модулей, каждый из которых отвечает за </w:t>
      </w:r>
      <w:r w:rsidR="00B3032E" w:rsidRPr="00491AF0">
        <w:rPr>
          <w:rFonts w:ascii="Times New Roman" w:hAnsi="Times New Roman" w:cs="Times New Roman"/>
          <w:sz w:val="24"/>
          <w:szCs w:val="24"/>
        </w:rPr>
        <w:t>определённую</w:t>
      </w:r>
      <w:r w:rsidRPr="00491AF0">
        <w:rPr>
          <w:rFonts w:ascii="Times New Roman" w:hAnsi="Times New Roman" w:cs="Times New Roman"/>
          <w:sz w:val="24"/>
          <w:szCs w:val="24"/>
        </w:rPr>
        <w:t xml:space="preserve"> функциональность программы,</w:t>
      </w:r>
    </w:p>
    <w:p w14:paraId="4832EB9D" w14:textId="77777777" w:rsidR="00491AF0" w:rsidRDefault="00491AF0" w:rsidP="00491AF0">
      <w:pPr>
        <w:pStyle w:val="ac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91AF0">
        <w:rPr>
          <w:rFonts w:ascii="Times New Roman" w:hAnsi="Times New Roman" w:cs="Times New Roman"/>
          <w:sz w:val="24"/>
          <w:szCs w:val="24"/>
        </w:rPr>
        <w:t>составить спецификацию на содержание и назначение модулей.</w:t>
      </w:r>
    </w:p>
    <w:bookmarkEnd w:id="1"/>
    <w:p w14:paraId="6485BC47" w14:textId="77777777" w:rsidR="00B3032E" w:rsidRDefault="00B3032E" w:rsidP="00B3032E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Требова</w:t>
      </w:r>
      <w:r>
        <w:rPr>
          <w:rFonts w:ascii="Times New Roman" w:hAnsi="Times New Roman" w:cs="Times New Roman"/>
          <w:sz w:val="24"/>
          <w:szCs w:val="24"/>
        </w:rPr>
        <w:t>ния к комплектности и поставке:</w:t>
      </w:r>
    </w:p>
    <w:p w14:paraId="7994CC40" w14:textId="77777777" w:rsidR="00B3032E" w:rsidRDefault="00B3032E" w:rsidP="00B3032E">
      <w:pPr>
        <w:pStyle w:val="ac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 xml:space="preserve">программа должна поставляться в виде 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zip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-архива,</w:t>
      </w:r>
    </w:p>
    <w:p w14:paraId="5C6CB8FF" w14:textId="77777777" w:rsidR="00B3032E" w:rsidRDefault="00B3032E" w:rsidP="00B3032E">
      <w:pPr>
        <w:pStyle w:val="ac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в поставку должны входить тестовые файлы,</w:t>
      </w:r>
    </w:p>
    <w:p w14:paraId="5201F151" w14:textId="77777777" w:rsidR="00B3032E" w:rsidRPr="00B3032E" w:rsidRDefault="00B3032E" w:rsidP="00B3032E">
      <w:pPr>
        <w:pStyle w:val="ac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в поставку должно входить руководство пользователя.</w:t>
      </w:r>
    </w:p>
    <w:p w14:paraId="2F9392BC" w14:textId="77777777" w:rsidR="00B3032E" w:rsidRDefault="00B3032E" w:rsidP="00B3032E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Требования к техни</w:t>
      </w:r>
      <w:r>
        <w:rPr>
          <w:rFonts w:ascii="Times New Roman" w:hAnsi="Times New Roman" w:cs="Times New Roman"/>
          <w:sz w:val="24"/>
          <w:szCs w:val="24"/>
        </w:rPr>
        <w:t>ческим и программным средствам:</w:t>
      </w:r>
    </w:p>
    <w:p w14:paraId="4B70F5C3" w14:textId="77777777" w:rsidR="00B3032E" w:rsidRDefault="00B3032E" w:rsidP="00B3032E">
      <w:pPr>
        <w:pStyle w:val="ac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PC Pentium, не менее 128М ОЗУ,</w:t>
      </w:r>
    </w:p>
    <w:p w14:paraId="47910DE9" w14:textId="77777777" w:rsidR="00B3032E" w:rsidRPr="00B3032E" w:rsidRDefault="00B3032E" w:rsidP="00B3032E">
      <w:pPr>
        <w:pStyle w:val="ac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3032E">
        <w:rPr>
          <w:rFonts w:ascii="Times New Roman" w:hAnsi="Times New Roman" w:cs="Times New Roman"/>
          <w:sz w:val="24"/>
          <w:szCs w:val="24"/>
          <w:lang w:val="en-US"/>
        </w:rPr>
        <w:t xml:space="preserve">OC Microsoft Windows XP SP1/SP2/SP3/ </w:t>
      </w:r>
      <w:r>
        <w:rPr>
          <w:rFonts w:ascii="Times New Roman" w:hAnsi="Times New Roman" w:cs="Times New Roman"/>
          <w:sz w:val="24"/>
          <w:szCs w:val="24"/>
        </w:rPr>
        <w:t>или</w:t>
      </w:r>
      <w:r w:rsidRPr="00B3032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ше</w:t>
      </w:r>
    </w:p>
    <w:p w14:paraId="75D86E62" w14:textId="77777777" w:rsid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B3032E">
        <w:rPr>
          <w:rFonts w:ascii="Times New Roman" w:hAnsi="Times New Roman" w:cs="Times New Roman"/>
          <w:i/>
          <w:sz w:val="24"/>
          <w:szCs w:val="24"/>
        </w:rPr>
        <w:t>Декомпозиция задач:</w:t>
      </w:r>
    </w:p>
    <w:p w14:paraId="0B0F9A58" w14:textId="77777777" w:rsid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Исходя из условий задания,  главну</w:t>
      </w:r>
      <w:r>
        <w:rPr>
          <w:rFonts w:ascii="Times New Roman" w:hAnsi="Times New Roman" w:cs="Times New Roman"/>
          <w:sz w:val="24"/>
          <w:szCs w:val="24"/>
        </w:rPr>
        <w:t xml:space="preserve">ю задачу </w:t>
      </w:r>
      <w:proofErr w:type="spellStart"/>
      <w:r>
        <w:rPr>
          <w:rFonts w:ascii="Times New Roman" w:hAnsi="Times New Roman" w:cs="Times New Roman"/>
          <w:sz w:val="24"/>
          <w:szCs w:val="24"/>
        </w:rPr>
        <w:t>M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ожно разбить на </w:t>
      </w:r>
      <w:r w:rsidRPr="00B3032E">
        <w:rPr>
          <w:rFonts w:ascii="Times New Roman" w:hAnsi="Times New Roman" w:cs="Times New Roman"/>
          <w:sz w:val="24"/>
          <w:szCs w:val="24"/>
        </w:rPr>
        <w:t>четыре основные задачи:</w:t>
      </w:r>
    </w:p>
    <w:p w14:paraId="70A0D571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Console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I/O – Организация консольного ввода-вывода массива,</w:t>
      </w:r>
    </w:p>
    <w:p w14:paraId="65294815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File I/O – Организация файлового ввода-вывода массива,</w:t>
      </w:r>
    </w:p>
    <w:p w14:paraId="7BBF4D87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Solve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– Обработка массива в соответствии с заданием,</w:t>
      </w:r>
    </w:p>
    <w:p w14:paraId="750E3691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Interface – Организация интерфейса с пользователем.</w:t>
      </w:r>
    </w:p>
    <w:p w14:paraId="3D5042B3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 xml:space="preserve">Задачу 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Console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I/O можно разбить на три независимые подзадачи: </w:t>
      </w:r>
    </w:p>
    <w:p w14:paraId="4B1BA7C4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lastRenderedPageBreak/>
        <w:t>ShowArray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– вывод массива на консоль, </w:t>
      </w:r>
    </w:p>
    <w:p w14:paraId="7EFFE2C4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InputArray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– вывод массива с консоли,</w:t>
      </w:r>
    </w:p>
    <w:p w14:paraId="39AB6DDE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Error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– вывод информации об ошибках.</w:t>
      </w:r>
    </w:p>
    <w:p w14:paraId="00A2B073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 xml:space="preserve">Задача 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InputArray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дополнительно треб</w:t>
      </w:r>
      <w:r>
        <w:rPr>
          <w:rFonts w:ascii="Times New Roman" w:hAnsi="Times New Roman" w:cs="Times New Roman"/>
          <w:sz w:val="24"/>
          <w:szCs w:val="24"/>
        </w:rPr>
        <w:t xml:space="preserve">ует решения задачи диагностики </w:t>
      </w:r>
      <w:r w:rsidRPr="00B3032E">
        <w:rPr>
          <w:rFonts w:ascii="Times New Roman" w:hAnsi="Times New Roman" w:cs="Times New Roman"/>
          <w:sz w:val="24"/>
          <w:szCs w:val="24"/>
        </w:rPr>
        <w:t>ошибок при вводе размера и элементов массива 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InputChecking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</w:t>
      </w:r>
    </w:p>
    <w:p w14:paraId="7C57D43C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Задачу File I/O можно разбить на две независимые подзадачи:</w:t>
      </w:r>
    </w:p>
    <w:p w14:paraId="5076054C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SaveArray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– сохранение массива в файле, </w:t>
      </w:r>
    </w:p>
    <w:p w14:paraId="5AB61198" w14:textId="77777777" w:rsid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LoadArray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– загрузка массива из файла.</w:t>
      </w:r>
    </w:p>
    <w:p w14:paraId="15CDDE05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 xml:space="preserve">Задача 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LoadArray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дополнительно треб</w:t>
      </w:r>
      <w:r>
        <w:rPr>
          <w:rFonts w:ascii="Times New Roman" w:hAnsi="Times New Roman" w:cs="Times New Roman"/>
          <w:sz w:val="24"/>
          <w:szCs w:val="24"/>
        </w:rPr>
        <w:t xml:space="preserve">ует решения задачи диагностики </w:t>
      </w:r>
      <w:r w:rsidRPr="00B3032E">
        <w:rPr>
          <w:rFonts w:ascii="Times New Roman" w:hAnsi="Times New Roman" w:cs="Times New Roman"/>
          <w:sz w:val="24"/>
          <w:szCs w:val="24"/>
        </w:rPr>
        <w:t>ошибок при чтении размера и элементов ма</w:t>
      </w:r>
      <w:r>
        <w:rPr>
          <w:rFonts w:ascii="Times New Roman" w:hAnsi="Times New Roman" w:cs="Times New Roman"/>
          <w:sz w:val="24"/>
          <w:szCs w:val="24"/>
        </w:rPr>
        <w:t>ссива из файла (</w:t>
      </w:r>
      <w:proofErr w:type="spellStart"/>
      <w:r>
        <w:rPr>
          <w:rFonts w:ascii="Times New Roman" w:hAnsi="Times New Roman" w:cs="Times New Roman"/>
          <w:sz w:val="24"/>
          <w:szCs w:val="24"/>
        </w:rPr>
        <w:t>FileCheck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. </w:t>
      </w:r>
      <w:r w:rsidRPr="00B3032E">
        <w:rPr>
          <w:rFonts w:ascii="Times New Roman" w:hAnsi="Times New Roman" w:cs="Times New Roman"/>
          <w:sz w:val="24"/>
          <w:szCs w:val="24"/>
        </w:rPr>
        <w:t>Обе задачи дополнительно требуют решени</w:t>
      </w:r>
      <w:r>
        <w:rPr>
          <w:rFonts w:ascii="Times New Roman" w:hAnsi="Times New Roman" w:cs="Times New Roman"/>
          <w:sz w:val="24"/>
          <w:szCs w:val="24"/>
        </w:rPr>
        <w:t xml:space="preserve">я задачи проверки корректности </w:t>
      </w:r>
      <w:r w:rsidRPr="00B3032E">
        <w:rPr>
          <w:rFonts w:ascii="Times New Roman" w:hAnsi="Times New Roman" w:cs="Times New Roman"/>
          <w:sz w:val="24"/>
          <w:szCs w:val="24"/>
        </w:rPr>
        <w:t>имени файла 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CheckName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, задачи проверки сущес</w:t>
      </w:r>
      <w:r>
        <w:rPr>
          <w:rFonts w:ascii="Times New Roman" w:hAnsi="Times New Roman" w:cs="Times New Roman"/>
          <w:sz w:val="24"/>
          <w:szCs w:val="24"/>
        </w:rPr>
        <w:t xml:space="preserve">твования файла </w:t>
      </w:r>
      <w:r w:rsidRPr="00B3032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CheckExist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 и доступности файла для чтения-записи 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CheckAccess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.</w:t>
      </w:r>
    </w:p>
    <w:p w14:paraId="15CB2B94" w14:textId="77777777" w:rsid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 xml:space="preserve">Задачу 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Solve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можно разбить на две независимые подзадачи:</w:t>
      </w:r>
    </w:p>
    <w:p w14:paraId="2E53845D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Search – поиск непрерывной последо</w:t>
      </w:r>
      <w:r>
        <w:rPr>
          <w:rFonts w:ascii="Times New Roman" w:hAnsi="Times New Roman" w:cs="Times New Roman"/>
          <w:sz w:val="24"/>
          <w:szCs w:val="24"/>
        </w:rPr>
        <w:t xml:space="preserve">вательности элементов массива, </w:t>
      </w:r>
      <w:r w:rsidRPr="00B3032E">
        <w:rPr>
          <w:rFonts w:ascii="Times New Roman" w:hAnsi="Times New Roman" w:cs="Times New Roman"/>
          <w:sz w:val="24"/>
          <w:szCs w:val="24"/>
        </w:rPr>
        <w:t xml:space="preserve">которая имеет минимальную или максимальную сумму элементов, </w:t>
      </w:r>
    </w:p>
    <w:p w14:paraId="5509B515" w14:textId="77777777" w:rsidR="00B3032E" w:rsidRP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032E">
        <w:rPr>
          <w:rFonts w:ascii="Times New Roman" w:hAnsi="Times New Roman" w:cs="Times New Roman"/>
          <w:sz w:val="24"/>
          <w:szCs w:val="24"/>
        </w:rPr>
        <w:t>TestArra</w:t>
      </w:r>
      <w:r>
        <w:rPr>
          <w:rFonts w:ascii="Times New Roman" w:hAnsi="Times New Roman" w:cs="Times New Roman"/>
          <w:sz w:val="24"/>
          <w:szCs w:val="24"/>
        </w:rPr>
        <w:t>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создание тестового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ссива.</w:t>
      </w:r>
      <w:r w:rsidRPr="00B3032E">
        <w:rPr>
          <w:rFonts w:ascii="Times New Roman" w:hAnsi="Times New Roman" w:cs="Times New Roman"/>
          <w:sz w:val="24"/>
          <w:szCs w:val="24"/>
        </w:rPr>
        <w:t>Задача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 xml:space="preserve">  Search дополнительно тре</w:t>
      </w:r>
      <w:r>
        <w:rPr>
          <w:rFonts w:ascii="Times New Roman" w:hAnsi="Times New Roman" w:cs="Times New Roman"/>
          <w:sz w:val="24"/>
          <w:szCs w:val="24"/>
        </w:rPr>
        <w:t xml:space="preserve">бует решения задачи вычисления </w:t>
      </w:r>
      <w:r w:rsidRPr="00B3032E">
        <w:rPr>
          <w:rFonts w:ascii="Times New Roman" w:hAnsi="Times New Roman" w:cs="Times New Roman"/>
          <w:sz w:val="24"/>
          <w:szCs w:val="24"/>
        </w:rPr>
        <w:t>суммы последовательности элементов массива 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Criteria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.</w:t>
      </w:r>
    </w:p>
    <w:p w14:paraId="7074C38A" w14:textId="77777777" w:rsidR="00B3032E" w:rsidRDefault="00B3032E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3032E">
        <w:rPr>
          <w:rFonts w:ascii="Times New Roman" w:hAnsi="Times New Roman" w:cs="Times New Roman"/>
          <w:sz w:val="24"/>
          <w:szCs w:val="24"/>
        </w:rPr>
        <w:t>Задача  Interface можно разбить на по</w:t>
      </w:r>
      <w:r>
        <w:rPr>
          <w:rFonts w:ascii="Times New Roman" w:hAnsi="Times New Roman" w:cs="Times New Roman"/>
          <w:sz w:val="24"/>
          <w:szCs w:val="24"/>
        </w:rPr>
        <w:t xml:space="preserve">дзадачу разработки консольного </w:t>
      </w:r>
      <w:r w:rsidRPr="00B3032E">
        <w:rPr>
          <w:rFonts w:ascii="Times New Roman" w:hAnsi="Times New Roman" w:cs="Times New Roman"/>
          <w:sz w:val="24"/>
          <w:szCs w:val="24"/>
        </w:rPr>
        <w:t>меню 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MainMenu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 и подзадачу обращений</w:t>
      </w:r>
      <w:r>
        <w:rPr>
          <w:rFonts w:ascii="Times New Roman" w:hAnsi="Times New Roman" w:cs="Times New Roman"/>
          <w:sz w:val="24"/>
          <w:szCs w:val="24"/>
        </w:rPr>
        <w:t xml:space="preserve"> к пользователю по ситуации. В </w:t>
      </w:r>
      <w:r w:rsidRPr="00B3032E">
        <w:rPr>
          <w:rFonts w:ascii="Times New Roman" w:hAnsi="Times New Roman" w:cs="Times New Roman"/>
          <w:sz w:val="24"/>
          <w:szCs w:val="24"/>
        </w:rPr>
        <w:t xml:space="preserve">рамках данной работы выделяется </w:t>
      </w:r>
      <w:r>
        <w:rPr>
          <w:rFonts w:ascii="Times New Roman" w:hAnsi="Times New Roman" w:cs="Times New Roman"/>
          <w:sz w:val="24"/>
          <w:szCs w:val="24"/>
        </w:rPr>
        <w:t xml:space="preserve">одна ситуация  – необходимость </w:t>
      </w:r>
      <w:r w:rsidRPr="00B3032E">
        <w:rPr>
          <w:rFonts w:ascii="Times New Roman" w:hAnsi="Times New Roman" w:cs="Times New Roman"/>
          <w:sz w:val="24"/>
          <w:szCs w:val="24"/>
        </w:rPr>
        <w:t>перезаписи файла при сохранении массива (</w:t>
      </w:r>
      <w:proofErr w:type="spellStart"/>
      <w:r w:rsidRPr="00B3032E">
        <w:rPr>
          <w:rFonts w:ascii="Times New Roman" w:hAnsi="Times New Roman" w:cs="Times New Roman"/>
          <w:sz w:val="24"/>
          <w:szCs w:val="24"/>
        </w:rPr>
        <w:t>IsRewrite</w:t>
      </w:r>
      <w:proofErr w:type="spellEnd"/>
      <w:r w:rsidRPr="00B3032E">
        <w:rPr>
          <w:rFonts w:ascii="Times New Roman" w:hAnsi="Times New Roman" w:cs="Times New Roman"/>
          <w:sz w:val="24"/>
          <w:szCs w:val="24"/>
        </w:rPr>
        <w:t>).</w:t>
      </w:r>
    </w:p>
    <w:p w14:paraId="4A7E67F7" w14:textId="77777777" w:rsidR="00F20336" w:rsidRDefault="00F20336" w:rsidP="00B3032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20336">
        <w:rPr>
          <w:rFonts w:ascii="Times New Roman" w:hAnsi="Times New Roman" w:cs="Times New Roman"/>
          <w:sz w:val="24"/>
          <w:szCs w:val="24"/>
        </w:rPr>
        <w:t>Дерево декомпозиции задач следующее:</w:t>
      </w:r>
    </w:p>
    <w:p w14:paraId="6E6738AF" w14:textId="77777777" w:rsidR="00F20336" w:rsidRDefault="00F20336" w:rsidP="00F2033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8F67622" w14:textId="77777777" w:rsidR="00F20336" w:rsidRDefault="00474534" w:rsidP="00F20336">
      <w:pPr>
        <w:keepNext/>
        <w:spacing w:after="0"/>
        <w:jc w:val="center"/>
      </w:pPr>
      <w:r>
        <w:object w:dxaOrig="7737" w:dyaOrig="8871" w14:anchorId="50D474D9">
          <v:shape id="_x0000_i1070" type="#_x0000_t75" style="width:387.35pt;height:287.35pt" o:ole="">
            <v:imagedata r:id="rId53" o:title=""/>
          </v:shape>
          <o:OLEObject Type="Embed" ProgID="Visio.Drawing.11" ShapeID="_x0000_i1070" DrawAspect="Content" ObjectID="_1798682701" r:id="rId54"/>
        </w:object>
      </w:r>
    </w:p>
    <w:p w14:paraId="721EA0D5" w14:textId="77777777" w:rsidR="00F20336" w:rsidRDefault="00F20336" w:rsidP="00F20336">
      <w:pPr>
        <w:pStyle w:val="a3"/>
        <w:jc w:val="center"/>
        <w:rPr>
          <w:color w:val="auto"/>
        </w:rPr>
      </w:pPr>
      <w:r w:rsidRPr="00F20336">
        <w:rPr>
          <w:color w:val="auto"/>
        </w:rPr>
        <w:t xml:space="preserve">Рисунок </w:t>
      </w:r>
      <w:r w:rsidR="00BA2CD4" w:rsidRPr="00F20336">
        <w:rPr>
          <w:color w:val="auto"/>
        </w:rPr>
        <w:fldChar w:fldCharType="begin"/>
      </w:r>
      <w:r w:rsidRPr="00F20336">
        <w:rPr>
          <w:color w:val="auto"/>
        </w:rPr>
        <w:instrText xml:space="preserve"> SEQ Рисунок \* ARABIC </w:instrText>
      </w:r>
      <w:r w:rsidR="00BA2CD4" w:rsidRPr="00F20336">
        <w:rPr>
          <w:color w:val="auto"/>
        </w:rPr>
        <w:fldChar w:fldCharType="separate"/>
      </w:r>
      <w:r w:rsidR="003651D4">
        <w:rPr>
          <w:noProof/>
          <w:color w:val="auto"/>
        </w:rPr>
        <w:t>12</w:t>
      </w:r>
      <w:r w:rsidR="00BA2CD4" w:rsidRPr="00F20336">
        <w:rPr>
          <w:color w:val="auto"/>
        </w:rPr>
        <w:fldChar w:fldCharType="end"/>
      </w:r>
      <w:r w:rsidRPr="00F20336">
        <w:rPr>
          <w:color w:val="auto"/>
        </w:rPr>
        <w:t xml:space="preserve"> - Дерево декомпозиции задач</w:t>
      </w:r>
    </w:p>
    <w:p w14:paraId="1C0D0B36" w14:textId="77777777" w:rsidR="003A6ABA" w:rsidRPr="003A6ABA" w:rsidRDefault="003A6ABA" w:rsidP="003A6ABA"/>
    <w:p w14:paraId="3B73C599" w14:textId="77777777" w:rsidR="00666FC8" w:rsidRPr="00666FC8" w:rsidRDefault="00666FC8" w:rsidP="00666FC8">
      <w:pPr>
        <w:pStyle w:val="a3"/>
        <w:keepNext/>
        <w:spacing w:after="0"/>
        <w:rPr>
          <w:color w:val="auto"/>
        </w:rPr>
      </w:pPr>
      <w:r w:rsidRPr="00666FC8">
        <w:rPr>
          <w:color w:val="auto"/>
        </w:rPr>
        <w:lastRenderedPageBreak/>
        <w:t xml:space="preserve">Таблица </w:t>
      </w:r>
      <w:r w:rsidR="00BA2CD4" w:rsidRPr="00666FC8">
        <w:rPr>
          <w:color w:val="auto"/>
        </w:rPr>
        <w:fldChar w:fldCharType="begin"/>
      </w:r>
      <w:r w:rsidRPr="00666FC8">
        <w:rPr>
          <w:color w:val="auto"/>
        </w:rPr>
        <w:instrText xml:space="preserve"> SEQ Таблица \* ARABIC </w:instrText>
      </w:r>
      <w:r w:rsidR="00BA2CD4" w:rsidRPr="00666FC8">
        <w:rPr>
          <w:color w:val="auto"/>
        </w:rPr>
        <w:fldChar w:fldCharType="separate"/>
      </w:r>
      <w:r w:rsidR="003651D4">
        <w:rPr>
          <w:noProof/>
          <w:color w:val="auto"/>
        </w:rPr>
        <w:t>8</w:t>
      </w:r>
      <w:r w:rsidR="00BA2CD4" w:rsidRPr="00666FC8">
        <w:rPr>
          <w:color w:val="auto"/>
        </w:rPr>
        <w:fldChar w:fldCharType="end"/>
      </w:r>
      <w:r w:rsidRPr="00666FC8">
        <w:rPr>
          <w:color w:val="auto"/>
        </w:rPr>
        <w:t xml:space="preserve"> - Спецификация требований к задачам (System </w:t>
      </w:r>
      <w:proofErr w:type="spellStart"/>
      <w:r w:rsidRPr="00666FC8">
        <w:rPr>
          <w:color w:val="auto"/>
        </w:rPr>
        <w:t>Requirement</w:t>
      </w:r>
      <w:proofErr w:type="spellEnd"/>
      <w:r w:rsidR="00E32D68" w:rsidRPr="00E32D68">
        <w:t xml:space="preserve"> </w:t>
      </w:r>
      <w:proofErr w:type="spellStart"/>
      <w:r w:rsidR="00E32D68" w:rsidRPr="00E32D68">
        <w:rPr>
          <w:color w:val="auto"/>
        </w:rPr>
        <w:t>Specification</w:t>
      </w:r>
      <w:proofErr w:type="spellEnd"/>
      <w:r w:rsidR="00E32D68" w:rsidRPr="00E32D68">
        <w:rPr>
          <w:color w:val="auto"/>
        </w:rPr>
        <w:t>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355"/>
        <w:gridCol w:w="2916"/>
        <w:gridCol w:w="355"/>
        <w:gridCol w:w="5719"/>
      </w:tblGrid>
      <w:tr w:rsidR="003A6ABA" w14:paraId="613821E7" w14:textId="77777777" w:rsidTr="00666FC8">
        <w:tc>
          <w:tcPr>
            <w:tcW w:w="1750" w:type="pct"/>
            <w:gridSpan w:val="2"/>
          </w:tcPr>
          <w:p w14:paraId="63705426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Требования</w:t>
            </w:r>
          </w:p>
        </w:tc>
        <w:tc>
          <w:tcPr>
            <w:tcW w:w="3250" w:type="pct"/>
            <w:gridSpan w:val="2"/>
          </w:tcPr>
          <w:p w14:paraId="67592047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Задачи</w:t>
            </w:r>
          </w:p>
        </w:tc>
      </w:tr>
      <w:tr w:rsidR="003A6ABA" w14:paraId="78F62184" w14:textId="77777777" w:rsidTr="00666FC8">
        <w:trPr>
          <w:trHeight w:val="128"/>
        </w:trPr>
        <w:tc>
          <w:tcPr>
            <w:tcW w:w="190" w:type="pct"/>
            <w:vMerge w:val="restart"/>
          </w:tcPr>
          <w:p w14:paraId="41797A27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pct"/>
            <w:vMerge w:val="restart"/>
          </w:tcPr>
          <w:p w14:paraId="6C4FFED6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Консольный ввод-вывод</w:t>
            </w:r>
          </w:p>
        </w:tc>
        <w:tc>
          <w:tcPr>
            <w:tcW w:w="190" w:type="pct"/>
          </w:tcPr>
          <w:p w14:paraId="53F03B52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60" w:type="pct"/>
          </w:tcPr>
          <w:p w14:paraId="4220A210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Вывод массива чисел на экран</w:t>
            </w:r>
          </w:p>
        </w:tc>
      </w:tr>
      <w:tr w:rsidR="003A6ABA" w14:paraId="1FC819FE" w14:textId="77777777" w:rsidTr="00666FC8">
        <w:trPr>
          <w:trHeight w:val="125"/>
        </w:trPr>
        <w:tc>
          <w:tcPr>
            <w:tcW w:w="190" w:type="pct"/>
            <w:vMerge/>
          </w:tcPr>
          <w:p w14:paraId="1570BFC3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21796A97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49FAF906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60" w:type="pct"/>
          </w:tcPr>
          <w:p w14:paraId="3C3030AC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Ввод чисел с консоли и сохранение их в массиве</w:t>
            </w:r>
          </w:p>
        </w:tc>
      </w:tr>
      <w:tr w:rsidR="003A6ABA" w14:paraId="7833E446" w14:textId="77777777" w:rsidTr="00666FC8">
        <w:trPr>
          <w:trHeight w:val="125"/>
        </w:trPr>
        <w:tc>
          <w:tcPr>
            <w:tcW w:w="190" w:type="pct"/>
            <w:vMerge/>
          </w:tcPr>
          <w:p w14:paraId="5A99E124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5C5F00F0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43B3CF61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60" w:type="pct"/>
          </w:tcPr>
          <w:p w14:paraId="64278E0F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 xml:space="preserve">Диагностика ошибок при вводе размера массива и </w:t>
            </w:r>
          </w:p>
          <w:p w14:paraId="5C81BCC6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чисел</w:t>
            </w:r>
          </w:p>
        </w:tc>
      </w:tr>
      <w:tr w:rsidR="003A6ABA" w14:paraId="18851C5F" w14:textId="77777777" w:rsidTr="00666FC8">
        <w:trPr>
          <w:trHeight w:val="125"/>
        </w:trPr>
        <w:tc>
          <w:tcPr>
            <w:tcW w:w="190" w:type="pct"/>
            <w:vMerge/>
          </w:tcPr>
          <w:p w14:paraId="79C9444B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394DDC9E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7B157E79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60" w:type="pct"/>
          </w:tcPr>
          <w:p w14:paraId="02A1E970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Вывод информации об ошибках пользователя</w:t>
            </w:r>
          </w:p>
        </w:tc>
      </w:tr>
      <w:tr w:rsidR="003A6ABA" w14:paraId="6475F51F" w14:textId="77777777" w:rsidTr="00666FC8">
        <w:trPr>
          <w:trHeight w:val="103"/>
        </w:trPr>
        <w:tc>
          <w:tcPr>
            <w:tcW w:w="190" w:type="pct"/>
            <w:vMerge w:val="restart"/>
          </w:tcPr>
          <w:p w14:paraId="459E2235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pct"/>
            <w:vMerge w:val="restart"/>
          </w:tcPr>
          <w:p w14:paraId="5E9336D9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Файловый ввод-вывод</w:t>
            </w:r>
          </w:p>
        </w:tc>
        <w:tc>
          <w:tcPr>
            <w:tcW w:w="190" w:type="pct"/>
          </w:tcPr>
          <w:p w14:paraId="50AC1CBD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60" w:type="pct"/>
          </w:tcPr>
          <w:p w14:paraId="75D76CCD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Сохранение массива в файле</w:t>
            </w:r>
          </w:p>
        </w:tc>
      </w:tr>
      <w:tr w:rsidR="003A6ABA" w14:paraId="71DAEDF8" w14:textId="77777777" w:rsidTr="00666FC8">
        <w:trPr>
          <w:trHeight w:val="100"/>
        </w:trPr>
        <w:tc>
          <w:tcPr>
            <w:tcW w:w="190" w:type="pct"/>
            <w:vMerge/>
          </w:tcPr>
          <w:p w14:paraId="1C49A1D2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4FD1BCEB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3C497616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60" w:type="pct"/>
          </w:tcPr>
          <w:p w14:paraId="6944075A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Загрузка массива из файла</w:t>
            </w:r>
          </w:p>
        </w:tc>
      </w:tr>
      <w:tr w:rsidR="003A6ABA" w14:paraId="77532932" w14:textId="77777777" w:rsidTr="00666FC8">
        <w:trPr>
          <w:trHeight w:val="100"/>
        </w:trPr>
        <w:tc>
          <w:tcPr>
            <w:tcW w:w="190" w:type="pct"/>
            <w:vMerge/>
          </w:tcPr>
          <w:p w14:paraId="76E840F8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4711704A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030DAD04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60" w:type="pct"/>
          </w:tcPr>
          <w:p w14:paraId="3EB315AB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Диагностика о</w:t>
            </w:r>
            <w:r w:rsidR="00E16600">
              <w:rPr>
                <w:rFonts w:ascii="Times New Roman" w:hAnsi="Times New Roman" w:cs="Times New Roman"/>
                <w:sz w:val="24"/>
                <w:szCs w:val="24"/>
              </w:rPr>
              <w:t>шибок работы файлом при чтении-</w:t>
            </w: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записи данных</w:t>
            </w:r>
          </w:p>
        </w:tc>
      </w:tr>
      <w:tr w:rsidR="003A6ABA" w14:paraId="5860D174" w14:textId="77777777" w:rsidTr="00666FC8">
        <w:trPr>
          <w:trHeight w:val="100"/>
        </w:trPr>
        <w:tc>
          <w:tcPr>
            <w:tcW w:w="190" w:type="pct"/>
            <w:vMerge/>
          </w:tcPr>
          <w:p w14:paraId="4C605F78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283B659F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09B6553D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60" w:type="pct"/>
          </w:tcPr>
          <w:p w14:paraId="32F0BBC9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Проверка корректности имени файла</w:t>
            </w:r>
          </w:p>
        </w:tc>
      </w:tr>
      <w:tr w:rsidR="003A6ABA" w14:paraId="3D7006A7" w14:textId="77777777" w:rsidTr="00666FC8">
        <w:trPr>
          <w:trHeight w:val="100"/>
        </w:trPr>
        <w:tc>
          <w:tcPr>
            <w:tcW w:w="190" w:type="pct"/>
            <w:vMerge/>
          </w:tcPr>
          <w:p w14:paraId="15503B44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41FE574D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5567F645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060" w:type="pct"/>
          </w:tcPr>
          <w:p w14:paraId="105F91FB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Обработка ситуаций существования файла</w:t>
            </w:r>
          </w:p>
        </w:tc>
      </w:tr>
      <w:tr w:rsidR="003A6ABA" w14:paraId="3E1F519A" w14:textId="77777777" w:rsidTr="00666FC8">
        <w:trPr>
          <w:trHeight w:val="83"/>
        </w:trPr>
        <w:tc>
          <w:tcPr>
            <w:tcW w:w="190" w:type="pct"/>
            <w:vMerge w:val="restart"/>
          </w:tcPr>
          <w:p w14:paraId="0DBBFE8D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60" w:type="pct"/>
            <w:vMerge w:val="restart"/>
          </w:tcPr>
          <w:p w14:paraId="00211E73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Обработка массива</w:t>
            </w:r>
          </w:p>
        </w:tc>
        <w:tc>
          <w:tcPr>
            <w:tcW w:w="190" w:type="pct"/>
          </w:tcPr>
          <w:p w14:paraId="1199D03C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60" w:type="pct"/>
          </w:tcPr>
          <w:p w14:paraId="54D658F3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Вычисление критерия</w:t>
            </w:r>
          </w:p>
        </w:tc>
      </w:tr>
      <w:tr w:rsidR="003A6ABA" w14:paraId="65044C0A" w14:textId="77777777" w:rsidTr="00666FC8">
        <w:trPr>
          <w:trHeight w:val="81"/>
        </w:trPr>
        <w:tc>
          <w:tcPr>
            <w:tcW w:w="190" w:type="pct"/>
            <w:vMerge/>
          </w:tcPr>
          <w:p w14:paraId="528A5F81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217EBA8C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15C748CE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60" w:type="pct"/>
          </w:tcPr>
          <w:p w14:paraId="1940C64E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Поис</w:t>
            </w:r>
            <w:r w:rsidR="00E16600">
              <w:rPr>
                <w:rFonts w:ascii="Times New Roman" w:hAnsi="Times New Roman" w:cs="Times New Roman"/>
                <w:sz w:val="24"/>
                <w:szCs w:val="24"/>
              </w:rPr>
              <w:t>к последовательности, удовлетво</w:t>
            </w: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ряющей критерию</w:t>
            </w:r>
          </w:p>
        </w:tc>
      </w:tr>
      <w:tr w:rsidR="003A6ABA" w14:paraId="330E52C6" w14:textId="77777777" w:rsidTr="00666FC8">
        <w:trPr>
          <w:trHeight w:val="81"/>
        </w:trPr>
        <w:tc>
          <w:tcPr>
            <w:tcW w:w="190" w:type="pct"/>
            <w:vMerge/>
          </w:tcPr>
          <w:p w14:paraId="70E61431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0" w:type="pct"/>
            <w:vMerge/>
          </w:tcPr>
          <w:p w14:paraId="45A17F9B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0" w:type="pct"/>
          </w:tcPr>
          <w:p w14:paraId="5FA9350C" w14:textId="77777777" w:rsidR="003A6ABA" w:rsidRP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60" w:type="pct"/>
          </w:tcPr>
          <w:p w14:paraId="79650218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Загрузка тестового массива</w:t>
            </w:r>
          </w:p>
        </w:tc>
      </w:tr>
      <w:tr w:rsidR="003A6ABA" w14:paraId="4271A3F7" w14:textId="77777777" w:rsidTr="00666FC8">
        <w:trPr>
          <w:trHeight w:val="81"/>
        </w:trPr>
        <w:tc>
          <w:tcPr>
            <w:tcW w:w="190" w:type="pct"/>
          </w:tcPr>
          <w:p w14:paraId="478A39BD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pct"/>
          </w:tcPr>
          <w:p w14:paraId="1CD5F043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Интерфейс пользователя</w:t>
            </w:r>
          </w:p>
        </w:tc>
        <w:tc>
          <w:tcPr>
            <w:tcW w:w="190" w:type="pct"/>
          </w:tcPr>
          <w:p w14:paraId="566F03B2" w14:textId="77777777" w:rsidR="003A6ABA" w:rsidRDefault="003A6ABA" w:rsidP="003A6AB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60" w:type="pct"/>
          </w:tcPr>
          <w:p w14:paraId="7BED96D5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интерактивного консольного меню для </w:t>
            </w:r>
          </w:p>
          <w:p w14:paraId="64C05B0B" w14:textId="77777777" w:rsidR="003A6ABA" w:rsidRPr="003A6ABA" w:rsidRDefault="003A6ABA" w:rsidP="00DC4E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A6ABA">
              <w:rPr>
                <w:rFonts w:ascii="Times New Roman" w:hAnsi="Times New Roman" w:cs="Times New Roman"/>
                <w:sz w:val="24"/>
                <w:szCs w:val="24"/>
              </w:rPr>
              <w:t>выбора всех команд</w:t>
            </w:r>
          </w:p>
        </w:tc>
      </w:tr>
    </w:tbl>
    <w:p w14:paraId="1CAC14F2" w14:textId="77777777" w:rsidR="003A6ABA" w:rsidRDefault="003A6ABA" w:rsidP="003A6ABA"/>
    <w:p w14:paraId="10AC5611" w14:textId="77777777" w:rsidR="006E53ED" w:rsidRPr="00E32D68" w:rsidRDefault="006E53ED" w:rsidP="006E53ED">
      <w:pPr>
        <w:pStyle w:val="a3"/>
        <w:keepNext/>
        <w:spacing w:after="0"/>
        <w:rPr>
          <w:color w:val="auto"/>
          <w:lang w:val="en-US"/>
        </w:rPr>
      </w:pPr>
      <w:r w:rsidRPr="006E53ED">
        <w:rPr>
          <w:color w:val="auto"/>
        </w:rPr>
        <w:t>Таблица</w:t>
      </w:r>
      <w:r w:rsidRPr="00E32D68">
        <w:rPr>
          <w:color w:val="auto"/>
          <w:lang w:val="en-US"/>
        </w:rPr>
        <w:t xml:space="preserve"> </w:t>
      </w:r>
      <w:r w:rsidR="00BA2CD4" w:rsidRPr="006E53ED">
        <w:rPr>
          <w:color w:val="auto"/>
        </w:rPr>
        <w:fldChar w:fldCharType="begin"/>
      </w:r>
      <w:r w:rsidRPr="00E32D68">
        <w:rPr>
          <w:color w:val="auto"/>
          <w:lang w:val="en-US"/>
        </w:rPr>
        <w:instrText xml:space="preserve"> SEQ </w:instrText>
      </w:r>
      <w:r w:rsidRPr="006E53ED">
        <w:rPr>
          <w:color w:val="auto"/>
        </w:rPr>
        <w:instrText>Таблица</w:instrText>
      </w:r>
      <w:r w:rsidRPr="00E32D68">
        <w:rPr>
          <w:color w:val="auto"/>
          <w:lang w:val="en-US"/>
        </w:rPr>
        <w:instrText xml:space="preserve"> \* ARABIC </w:instrText>
      </w:r>
      <w:r w:rsidR="00BA2CD4" w:rsidRPr="006E53ED">
        <w:rPr>
          <w:color w:val="auto"/>
        </w:rPr>
        <w:fldChar w:fldCharType="separate"/>
      </w:r>
      <w:r w:rsidR="003651D4">
        <w:rPr>
          <w:noProof/>
          <w:color w:val="auto"/>
          <w:lang w:val="en-US"/>
        </w:rPr>
        <w:t>9</w:t>
      </w:r>
      <w:r w:rsidR="00BA2CD4" w:rsidRPr="006E53ED">
        <w:rPr>
          <w:color w:val="auto"/>
        </w:rPr>
        <w:fldChar w:fldCharType="end"/>
      </w:r>
      <w:r w:rsidRPr="00E32D68">
        <w:rPr>
          <w:color w:val="auto"/>
          <w:lang w:val="en-US"/>
        </w:rPr>
        <w:t xml:space="preserve"> - </w:t>
      </w:r>
      <w:r w:rsidRPr="006E53ED">
        <w:rPr>
          <w:color w:val="auto"/>
        </w:rPr>
        <w:t>Спецификация</w:t>
      </w:r>
      <w:r w:rsidRPr="00E32D68">
        <w:rPr>
          <w:color w:val="auto"/>
          <w:lang w:val="en-US"/>
        </w:rPr>
        <w:t xml:space="preserve"> </w:t>
      </w:r>
      <w:r w:rsidRPr="006E53ED">
        <w:rPr>
          <w:color w:val="auto"/>
        </w:rPr>
        <w:t>архитектуры</w:t>
      </w:r>
      <w:r w:rsidRPr="00E32D68">
        <w:rPr>
          <w:color w:val="auto"/>
          <w:lang w:val="en-US"/>
        </w:rPr>
        <w:t xml:space="preserve"> </w:t>
      </w:r>
      <w:r w:rsidRPr="006E53ED">
        <w:rPr>
          <w:color w:val="auto"/>
        </w:rPr>
        <w:t>модулей</w:t>
      </w:r>
      <w:r w:rsidRPr="00E32D68">
        <w:rPr>
          <w:color w:val="auto"/>
          <w:lang w:val="en-US"/>
        </w:rPr>
        <w:t xml:space="preserve"> (</w:t>
      </w:r>
      <w:r w:rsidRPr="006E53ED">
        <w:rPr>
          <w:color w:val="auto"/>
          <w:lang w:val="en-US"/>
        </w:rPr>
        <w:t>Architectural</w:t>
      </w:r>
      <w:r w:rsidRPr="00E32D68">
        <w:rPr>
          <w:color w:val="auto"/>
          <w:lang w:val="en-US"/>
        </w:rPr>
        <w:t xml:space="preserve"> </w:t>
      </w:r>
      <w:r w:rsidRPr="006E53ED">
        <w:rPr>
          <w:color w:val="auto"/>
          <w:lang w:val="en-US"/>
        </w:rPr>
        <w:t>Module</w:t>
      </w:r>
      <w:r w:rsidR="00E32D68" w:rsidRPr="00E32D68">
        <w:rPr>
          <w:color w:val="auto"/>
          <w:lang w:val="en-US"/>
        </w:rPr>
        <w:t xml:space="preserve"> Specification)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1021"/>
        <w:gridCol w:w="644"/>
        <w:gridCol w:w="1776"/>
        <w:gridCol w:w="5260"/>
        <w:gridCol w:w="644"/>
      </w:tblGrid>
      <w:tr w:rsidR="003C7A6F" w14:paraId="70B82BDE" w14:textId="77777777" w:rsidTr="004B2ED3">
        <w:tc>
          <w:tcPr>
            <w:tcW w:w="533" w:type="pct"/>
          </w:tcPr>
          <w:p w14:paraId="3E6E8EF6" w14:textId="77777777" w:rsidR="003C7A6F" w:rsidRPr="003C7A6F" w:rsidRDefault="003C7A6F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Модуль</w:t>
            </w:r>
          </w:p>
        </w:tc>
        <w:tc>
          <w:tcPr>
            <w:tcW w:w="336" w:type="pct"/>
          </w:tcPr>
          <w:p w14:paraId="326F4377" w14:textId="77777777" w:rsidR="003C7A6F" w:rsidRPr="003C7A6F" w:rsidRDefault="003C7A6F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928" w:type="pct"/>
          </w:tcPr>
          <w:p w14:paraId="717C0CBC" w14:textId="77777777" w:rsidR="003C7A6F" w:rsidRPr="003C7A6F" w:rsidRDefault="003C7A6F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Функция</w:t>
            </w:r>
          </w:p>
        </w:tc>
        <w:tc>
          <w:tcPr>
            <w:tcW w:w="2866" w:type="pct"/>
          </w:tcPr>
          <w:p w14:paraId="3F0186B4" w14:textId="77777777" w:rsidR="003C7A6F" w:rsidRPr="003C7A6F" w:rsidRDefault="003C7A6F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336" w:type="pct"/>
          </w:tcPr>
          <w:p w14:paraId="38996B5A" w14:textId="77777777" w:rsidR="003C7A6F" w:rsidRPr="003C7A6F" w:rsidRDefault="003C7A6F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SRS</w:t>
            </w:r>
          </w:p>
        </w:tc>
      </w:tr>
      <w:tr w:rsidR="003C7A6F" w14:paraId="56A89611" w14:textId="77777777" w:rsidTr="004B2ED3">
        <w:trPr>
          <w:trHeight w:val="83"/>
        </w:trPr>
        <w:tc>
          <w:tcPr>
            <w:tcW w:w="533" w:type="pct"/>
            <w:vMerge w:val="restart"/>
          </w:tcPr>
          <w:p w14:paraId="6477CB1F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INOUT</w:t>
            </w:r>
          </w:p>
        </w:tc>
        <w:tc>
          <w:tcPr>
            <w:tcW w:w="336" w:type="pct"/>
            <w:vMerge w:val="restart"/>
          </w:tcPr>
          <w:p w14:paraId="62B85E9E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CPP</w:t>
            </w:r>
          </w:p>
        </w:tc>
        <w:tc>
          <w:tcPr>
            <w:tcW w:w="928" w:type="pct"/>
          </w:tcPr>
          <w:p w14:paraId="5612C4FD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ShowArray</w:t>
            </w:r>
            <w:proofErr w:type="spellEnd"/>
          </w:p>
        </w:tc>
        <w:tc>
          <w:tcPr>
            <w:tcW w:w="2866" w:type="pct"/>
          </w:tcPr>
          <w:p w14:paraId="291C05D6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Вы</w:t>
            </w:r>
            <w:r w:rsidR="004B2ED3">
              <w:rPr>
                <w:rFonts w:ascii="Times New Roman" w:hAnsi="Times New Roman" w:cs="Times New Roman"/>
                <w:sz w:val="24"/>
                <w:szCs w:val="24"/>
              </w:rPr>
              <w:t xml:space="preserve">вод массива на консоль. Массив </w:t>
            </w: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передается через аргументы.</w:t>
            </w:r>
          </w:p>
        </w:tc>
        <w:tc>
          <w:tcPr>
            <w:tcW w:w="336" w:type="pct"/>
          </w:tcPr>
          <w:p w14:paraId="3318BA1C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</w:tr>
      <w:tr w:rsidR="003C7A6F" w14:paraId="668A8DCE" w14:textId="77777777" w:rsidTr="004B2ED3">
        <w:trPr>
          <w:trHeight w:val="81"/>
        </w:trPr>
        <w:tc>
          <w:tcPr>
            <w:tcW w:w="533" w:type="pct"/>
            <w:vMerge/>
          </w:tcPr>
          <w:p w14:paraId="1C91F879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26F5FBD2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45CA742A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InputArray</w:t>
            </w:r>
            <w:proofErr w:type="spellEnd"/>
          </w:p>
        </w:tc>
        <w:tc>
          <w:tcPr>
            <w:tcW w:w="2866" w:type="pct"/>
          </w:tcPr>
          <w:p w14:paraId="02D7570A" w14:textId="77777777" w:rsidR="003C7A6F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 размера массива, </w:t>
            </w:r>
            <w:r w:rsidR="003C7A6F" w:rsidRPr="003C7A6F">
              <w:rPr>
                <w:rFonts w:ascii="Times New Roman" w:hAnsi="Times New Roman" w:cs="Times New Roman"/>
                <w:sz w:val="24"/>
                <w:szCs w:val="24"/>
              </w:rPr>
              <w:t>резе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рование массива, ввод чисел и </w:t>
            </w:r>
            <w:r w:rsidR="003C7A6F" w:rsidRPr="003C7A6F">
              <w:rPr>
                <w:rFonts w:ascii="Times New Roman" w:hAnsi="Times New Roman" w:cs="Times New Roman"/>
                <w:sz w:val="24"/>
                <w:szCs w:val="24"/>
              </w:rPr>
              <w:t>сохранение и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массиве с проверкой ошибок при вводе. Новый массив </w:t>
            </w:r>
            <w:r w:rsidR="003C7A6F" w:rsidRPr="003C7A6F">
              <w:rPr>
                <w:rFonts w:ascii="Times New Roman" w:hAnsi="Times New Roman" w:cs="Times New Roman"/>
                <w:sz w:val="24"/>
                <w:szCs w:val="24"/>
              </w:rPr>
              <w:t>передается через аргументы.</w:t>
            </w:r>
          </w:p>
        </w:tc>
        <w:tc>
          <w:tcPr>
            <w:tcW w:w="336" w:type="pct"/>
          </w:tcPr>
          <w:p w14:paraId="1A32BDB4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1.2</w:t>
            </w:r>
          </w:p>
          <w:p w14:paraId="27A4562C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1.3</w:t>
            </w:r>
          </w:p>
        </w:tc>
      </w:tr>
      <w:tr w:rsidR="003C7A6F" w14:paraId="059E97D3" w14:textId="77777777" w:rsidTr="004B2ED3">
        <w:trPr>
          <w:trHeight w:val="81"/>
        </w:trPr>
        <w:tc>
          <w:tcPr>
            <w:tcW w:w="533" w:type="pct"/>
            <w:vMerge/>
          </w:tcPr>
          <w:p w14:paraId="6C6EFE09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7914962D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25D246BE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  <w:proofErr w:type="spellEnd"/>
          </w:p>
        </w:tc>
        <w:tc>
          <w:tcPr>
            <w:tcW w:w="2866" w:type="pct"/>
          </w:tcPr>
          <w:p w14:paraId="0EF0AD62" w14:textId="77777777" w:rsidR="003C7A6F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вод информации об ошибке на </w:t>
            </w:r>
            <w:r w:rsidR="003C7A6F" w:rsidRPr="003C7A6F">
              <w:rPr>
                <w:rFonts w:ascii="Times New Roman" w:hAnsi="Times New Roman" w:cs="Times New Roman"/>
                <w:sz w:val="24"/>
                <w:szCs w:val="24"/>
              </w:rPr>
              <w:t>консоль.</w:t>
            </w:r>
          </w:p>
        </w:tc>
        <w:tc>
          <w:tcPr>
            <w:tcW w:w="336" w:type="pct"/>
          </w:tcPr>
          <w:p w14:paraId="42385195" w14:textId="77777777" w:rsidR="003C7A6F" w:rsidRPr="003C7A6F" w:rsidRDefault="003C7A6F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7A6F">
              <w:rPr>
                <w:rFonts w:ascii="Times New Roman" w:hAnsi="Times New Roman" w:cs="Times New Roman"/>
                <w:sz w:val="24"/>
                <w:szCs w:val="24"/>
              </w:rPr>
              <w:t>1.4</w:t>
            </w:r>
          </w:p>
        </w:tc>
      </w:tr>
      <w:tr w:rsidR="004B2ED3" w14:paraId="25330D0E" w14:textId="77777777" w:rsidTr="004B2ED3">
        <w:trPr>
          <w:trHeight w:val="83"/>
        </w:trPr>
        <w:tc>
          <w:tcPr>
            <w:tcW w:w="533" w:type="pct"/>
            <w:vMerge w:val="restart"/>
          </w:tcPr>
          <w:p w14:paraId="30333333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336" w:type="pct"/>
            <w:vMerge w:val="restart"/>
          </w:tcPr>
          <w:p w14:paraId="373FF230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CPP</w:t>
            </w:r>
          </w:p>
        </w:tc>
        <w:tc>
          <w:tcPr>
            <w:tcW w:w="928" w:type="pct"/>
          </w:tcPr>
          <w:p w14:paraId="2B3AD9EE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SaveArray</w:t>
            </w:r>
            <w:proofErr w:type="spellEnd"/>
          </w:p>
        </w:tc>
        <w:tc>
          <w:tcPr>
            <w:tcW w:w="2866" w:type="pct"/>
          </w:tcPr>
          <w:p w14:paraId="0BC745AC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хранение массива в файле с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д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гностикой возникающих ошибок.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Массив передается через аргументы.</w:t>
            </w:r>
          </w:p>
        </w:tc>
        <w:tc>
          <w:tcPr>
            <w:tcW w:w="336" w:type="pct"/>
          </w:tcPr>
          <w:p w14:paraId="76C89286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  <w:p w14:paraId="07AA23FB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2.3</w:t>
            </w:r>
          </w:p>
        </w:tc>
      </w:tr>
      <w:tr w:rsidR="004B2ED3" w14:paraId="286597BC" w14:textId="77777777" w:rsidTr="004B2ED3">
        <w:trPr>
          <w:trHeight w:val="81"/>
        </w:trPr>
        <w:tc>
          <w:tcPr>
            <w:tcW w:w="533" w:type="pct"/>
            <w:vMerge/>
          </w:tcPr>
          <w:p w14:paraId="3288A6C2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3F721DB1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17E9F881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LoadArray</w:t>
            </w:r>
            <w:proofErr w:type="spellEnd"/>
          </w:p>
        </w:tc>
        <w:tc>
          <w:tcPr>
            <w:tcW w:w="2866" w:type="pct"/>
          </w:tcPr>
          <w:p w14:paraId="05EF213E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грузка массива из файла с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д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гностикой возникающих ошибок. Корректно загруженный массив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передается через аргументы.</w:t>
            </w:r>
          </w:p>
        </w:tc>
        <w:tc>
          <w:tcPr>
            <w:tcW w:w="336" w:type="pct"/>
          </w:tcPr>
          <w:p w14:paraId="41DAF9BA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  <w:p w14:paraId="08AB22E0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2.3</w:t>
            </w:r>
          </w:p>
        </w:tc>
      </w:tr>
      <w:tr w:rsidR="004B2ED3" w14:paraId="2FA8A6A0" w14:textId="77777777" w:rsidTr="004B2ED3">
        <w:trPr>
          <w:trHeight w:val="81"/>
        </w:trPr>
        <w:tc>
          <w:tcPr>
            <w:tcW w:w="533" w:type="pct"/>
            <w:vMerge/>
          </w:tcPr>
          <w:p w14:paraId="5C7ACF27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6E69EC6C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709FE298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CheckFileName</w:t>
            </w:r>
            <w:proofErr w:type="spellEnd"/>
          </w:p>
        </w:tc>
        <w:tc>
          <w:tcPr>
            <w:tcW w:w="2866" w:type="pct"/>
          </w:tcPr>
          <w:p w14:paraId="40C4C8B2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Проверка корректности имени файла.</w:t>
            </w:r>
          </w:p>
        </w:tc>
        <w:tc>
          <w:tcPr>
            <w:tcW w:w="336" w:type="pct"/>
          </w:tcPr>
          <w:p w14:paraId="585428A8" w14:textId="77777777" w:rsidR="004B2ED3" w:rsidRPr="003C7A6F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2.4</w:t>
            </w:r>
          </w:p>
        </w:tc>
      </w:tr>
      <w:tr w:rsidR="004B2ED3" w14:paraId="2483BD65" w14:textId="77777777" w:rsidTr="004B2ED3">
        <w:trPr>
          <w:trHeight w:val="83"/>
        </w:trPr>
        <w:tc>
          <w:tcPr>
            <w:tcW w:w="533" w:type="pct"/>
            <w:vMerge w:val="restart"/>
          </w:tcPr>
          <w:p w14:paraId="740D09AF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SOLVE</w:t>
            </w:r>
          </w:p>
        </w:tc>
        <w:tc>
          <w:tcPr>
            <w:tcW w:w="336" w:type="pct"/>
            <w:vMerge w:val="restart"/>
          </w:tcPr>
          <w:p w14:paraId="33397C4E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CPP</w:t>
            </w:r>
          </w:p>
        </w:tc>
        <w:tc>
          <w:tcPr>
            <w:tcW w:w="928" w:type="pct"/>
          </w:tcPr>
          <w:p w14:paraId="3F628E62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Search</w:t>
            </w:r>
          </w:p>
        </w:tc>
        <w:tc>
          <w:tcPr>
            <w:tcW w:w="2866" w:type="pct"/>
          </w:tcPr>
          <w:p w14:paraId="42FD1B78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иск последовательности чисел,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удовлетворяющей критерию.</w:t>
            </w:r>
          </w:p>
        </w:tc>
        <w:tc>
          <w:tcPr>
            <w:tcW w:w="336" w:type="pct"/>
          </w:tcPr>
          <w:p w14:paraId="0313AA95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</w:tr>
      <w:tr w:rsidR="004B2ED3" w14:paraId="29FEE5B1" w14:textId="77777777" w:rsidTr="004B2ED3">
        <w:trPr>
          <w:trHeight w:val="81"/>
        </w:trPr>
        <w:tc>
          <w:tcPr>
            <w:tcW w:w="533" w:type="pct"/>
            <w:vMerge/>
          </w:tcPr>
          <w:p w14:paraId="6D05860F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07F4F167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5ADDAAF2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  <w:proofErr w:type="spellEnd"/>
          </w:p>
        </w:tc>
        <w:tc>
          <w:tcPr>
            <w:tcW w:w="2866" w:type="pct"/>
          </w:tcPr>
          <w:p w14:paraId="04F3FE67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счёт суммы чисел от одного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индекса до другого.</w:t>
            </w:r>
          </w:p>
        </w:tc>
        <w:tc>
          <w:tcPr>
            <w:tcW w:w="336" w:type="pct"/>
          </w:tcPr>
          <w:p w14:paraId="1F736BE5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</w:tr>
      <w:tr w:rsidR="004B2ED3" w14:paraId="65B97830" w14:textId="77777777" w:rsidTr="004B2ED3">
        <w:trPr>
          <w:trHeight w:val="81"/>
        </w:trPr>
        <w:tc>
          <w:tcPr>
            <w:tcW w:w="533" w:type="pct"/>
            <w:vMerge/>
          </w:tcPr>
          <w:p w14:paraId="32BE854D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520CB82F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4D02BB6A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TestArray</w:t>
            </w:r>
            <w:proofErr w:type="spellEnd"/>
          </w:p>
        </w:tc>
        <w:tc>
          <w:tcPr>
            <w:tcW w:w="2866" w:type="pct"/>
          </w:tcPr>
          <w:p w14:paraId="7CDCB143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К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ирование тестового массива на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место текущего массива</w:t>
            </w:r>
          </w:p>
        </w:tc>
        <w:tc>
          <w:tcPr>
            <w:tcW w:w="336" w:type="pct"/>
          </w:tcPr>
          <w:p w14:paraId="39895CCA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</w:tr>
      <w:tr w:rsidR="004B2ED3" w14:paraId="7E192972" w14:textId="77777777" w:rsidTr="004B2ED3">
        <w:trPr>
          <w:trHeight w:val="83"/>
        </w:trPr>
        <w:tc>
          <w:tcPr>
            <w:tcW w:w="533" w:type="pct"/>
            <w:vMerge w:val="restart"/>
          </w:tcPr>
          <w:p w14:paraId="1744BC3B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LAB3</w:t>
            </w:r>
          </w:p>
        </w:tc>
        <w:tc>
          <w:tcPr>
            <w:tcW w:w="336" w:type="pct"/>
            <w:vMerge w:val="restart"/>
          </w:tcPr>
          <w:p w14:paraId="42F5E166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CPP</w:t>
            </w:r>
          </w:p>
        </w:tc>
        <w:tc>
          <w:tcPr>
            <w:tcW w:w="928" w:type="pct"/>
          </w:tcPr>
          <w:p w14:paraId="6DD4E835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MainMenu</w:t>
            </w:r>
            <w:proofErr w:type="spellEnd"/>
          </w:p>
        </w:tc>
        <w:tc>
          <w:tcPr>
            <w:tcW w:w="2866" w:type="pct"/>
          </w:tcPr>
          <w:p w14:paraId="1BDD3783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рганизация диалога с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льзователем в виде консольного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меню.</w:t>
            </w:r>
          </w:p>
        </w:tc>
        <w:tc>
          <w:tcPr>
            <w:tcW w:w="336" w:type="pct"/>
          </w:tcPr>
          <w:p w14:paraId="10A7529E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4.1</w:t>
            </w:r>
          </w:p>
        </w:tc>
      </w:tr>
      <w:tr w:rsidR="004B2ED3" w14:paraId="1994CC8F" w14:textId="77777777" w:rsidTr="004B2ED3">
        <w:trPr>
          <w:trHeight w:val="81"/>
        </w:trPr>
        <w:tc>
          <w:tcPr>
            <w:tcW w:w="533" w:type="pct"/>
            <w:vMerge/>
          </w:tcPr>
          <w:p w14:paraId="26580782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1A24BAE7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0E22FDFF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IsRewrite</w:t>
            </w:r>
            <w:proofErr w:type="spellEnd"/>
          </w:p>
        </w:tc>
        <w:tc>
          <w:tcPr>
            <w:tcW w:w="2866" w:type="pct"/>
          </w:tcPr>
          <w:p w14:paraId="6F76DD73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Зап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 подтверждения на перезапись </w:t>
            </w: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файла.</w:t>
            </w:r>
          </w:p>
        </w:tc>
        <w:tc>
          <w:tcPr>
            <w:tcW w:w="336" w:type="pct"/>
          </w:tcPr>
          <w:p w14:paraId="3E1A7F5C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</w:tr>
      <w:tr w:rsidR="004B2ED3" w14:paraId="575B31F7" w14:textId="77777777" w:rsidTr="004B2ED3">
        <w:trPr>
          <w:trHeight w:val="81"/>
        </w:trPr>
        <w:tc>
          <w:tcPr>
            <w:tcW w:w="533" w:type="pct"/>
            <w:vMerge/>
          </w:tcPr>
          <w:p w14:paraId="7C783F25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2C1B6D4C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28" w:type="pct"/>
          </w:tcPr>
          <w:p w14:paraId="333CC404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Main</w:t>
            </w:r>
            <w:proofErr w:type="spellEnd"/>
          </w:p>
        </w:tc>
        <w:tc>
          <w:tcPr>
            <w:tcW w:w="2866" w:type="pct"/>
          </w:tcPr>
          <w:p w14:paraId="3D38AB44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Главная функция</w:t>
            </w:r>
          </w:p>
        </w:tc>
        <w:tc>
          <w:tcPr>
            <w:tcW w:w="336" w:type="pct"/>
          </w:tcPr>
          <w:p w14:paraId="420F1310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2ED3" w14:paraId="0521D5E2" w14:textId="77777777" w:rsidTr="004B2ED3">
        <w:trPr>
          <w:trHeight w:val="123"/>
        </w:trPr>
        <w:tc>
          <w:tcPr>
            <w:tcW w:w="533" w:type="pct"/>
            <w:vMerge w:val="restart"/>
          </w:tcPr>
          <w:p w14:paraId="6098B2CF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TASK</w:t>
            </w:r>
          </w:p>
        </w:tc>
        <w:tc>
          <w:tcPr>
            <w:tcW w:w="336" w:type="pct"/>
            <w:vMerge w:val="restart"/>
          </w:tcPr>
          <w:p w14:paraId="5D10A67C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</w:t>
            </w:r>
          </w:p>
        </w:tc>
        <w:tc>
          <w:tcPr>
            <w:tcW w:w="928" w:type="pct"/>
          </w:tcPr>
          <w:p w14:paraId="62CFC37A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proofErr w:type="spellEnd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errCode</w:t>
            </w:r>
            <w:proofErr w:type="spellEnd"/>
          </w:p>
        </w:tc>
        <w:tc>
          <w:tcPr>
            <w:tcW w:w="2866" w:type="pct"/>
          </w:tcPr>
          <w:p w14:paraId="578B16C1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Коды ошибок</w:t>
            </w:r>
          </w:p>
        </w:tc>
        <w:tc>
          <w:tcPr>
            <w:tcW w:w="336" w:type="pct"/>
            <w:vMerge w:val="restart"/>
          </w:tcPr>
          <w:p w14:paraId="0DF4D87C" w14:textId="77777777" w:rsidR="004B2ED3" w:rsidRPr="004B2ED3" w:rsidRDefault="004B2ED3" w:rsidP="004B2ED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2ED3" w14:paraId="3E76E954" w14:textId="77777777" w:rsidTr="004B2ED3">
        <w:trPr>
          <w:trHeight w:val="122"/>
        </w:trPr>
        <w:tc>
          <w:tcPr>
            <w:tcW w:w="533" w:type="pct"/>
            <w:vMerge/>
          </w:tcPr>
          <w:p w14:paraId="7E16E17D" w14:textId="77777777" w:rsidR="004B2ED3" w:rsidRPr="004B2ED3" w:rsidRDefault="004B2ED3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6" w:type="pct"/>
            <w:vMerge/>
          </w:tcPr>
          <w:p w14:paraId="4ED586EC" w14:textId="77777777" w:rsidR="004B2ED3" w:rsidRDefault="004B2ED3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794" w:type="pct"/>
            <w:gridSpan w:val="2"/>
          </w:tcPr>
          <w:p w14:paraId="70A5F827" w14:textId="77777777" w:rsidR="004B2ED3" w:rsidRPr="004B2ED3" w:rsidRDefault="004B2ED3" w:rsidP="00BF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2ED3">
              <w:rPr>
                <w:rFonts w:ascii="Times New Roman" w:hAnsi="Times New Roman" w:cs="Times New Roman"/>
                <w:sz w:val="24"/>
                <w:szCs w:val="24"/>
              </w:rPr>
              <w:t>Прототипы всех функций</w:t>
            </w:r>
          </w:p>
        </w:tc>
        <w:tc>
          <w:tcPr>
            <w:tcW w:w="336" w:type="pct"/>
            <w:vMerge/>
          </w:tcPr>
          <w:p w14:paraId="2A2DEA01" w14:textId="77777777" w:rsidR="004B2ED3" w:rsidRPr="004B2ED3" w:rsidRDefault="004B2ED3" w:rsidP="003C7A6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2E2017F" w14:textId="77777777" w:rsidR="003C7A6F" w:rsidRDefault="003C7A6F" w:rsidP="003A6ABA">
      <w:pPr>
        <w:rPr>
          <w:lang w:val="en-US"/>
        </w:rPr>
      </w:pPr>
    </w:p>
    <w:p w14:paraId="63605800" w14:textId="77777777" w:rsidR="00AE5B67" w:rsidRDefault="00A54077" w:rsidP="00AE5B67">
      <w:pPr>
        <w:keepNext/>
        <w:jc w:val="center"/>
      </w:pPr>
      <w:r>
        <w:object w:dxaOrig="5470" w:dyaOrig="1785" w14:anchorId="019388AB">
          <v:shape id="_x0000_i1062" type="#_x0000_t75" style="width:274pt;height:88.65pt" o:ole="">
            <v:imagedata r:id="rId55" o:title=""/>
          </v:shape>
          <o:OLEObject Type="Embed" ProgID="Visio.Drawing.11" ShapeID="_x0000_i1062" DrawAspect="Content" ObjectID="_1798682702" r:id="rId56"/>
        </w:object>
      </w:r>
    </w:p>
    <w:p w14:paraId="021CE360" w14:textId="77777777" w:rsidR="00AE5B67" w:rsidRPr="00A22C9B" w:rsidRDefault="00AE5B67" w:rsidP="00AE5B67">
      <w:pPr>
        <w:pStyle w:val="a3"/>
        <w:spacing w:after="0"/>
        <w:jc w:val="center"/>
        <w:rPr>
          <w:color w:val="auto"/>
        </w:rPr>
      </w:pPr>
      <w:r w:rsidRPr="00AE5B67">
        <w:rPr>
          <w:color w:val="auto"/>
        </w:rPr>
        <w:t xml:space="preserve">Рисунок </w:t>
      </w:r>
      <w:r w:rsidR="00BA2CD4" w:rsidRPr="00AE5B67">
        <w:rPr>
          <w:color w:val="auto"/>
        </w:rPr>
        <w:fldChar w:fldCharType="begin"/>
      </w:r>
      <w:r w:rsidRPr="00AE5B67">
        <w:rPr>
          <w:color w:val="auto"/>
        </w:rPr>
        <w:instrText xml:space="preserve"> SEQ Рисунок \* ARABIC </w:instrText>
      </w:r>
      <w:r w:rsidR="00BA2CD4" w:rsidRPr="00AE5B67">
        <w:rPr>
          <w:color w:val="auto"/>
        </w:rPr>
        <w:fldChar w:fldCharType="separate"/>
      </w:r>
      <w:r w:rsidR="003651D4">
        <w:rPr>
          <w:noProof/>
          <w:color w:val="auto"/>
        </w:rPr>
        <w:t>13</w:t>
      </w:r>
      <w:r w:rsidR="00BA2CD4" w:rsidRPr="00AE5B67">
        <w:rPr>
          <w:color w:val="auto"/>
        </w:rPr>
        <w:fldChar w:fldCharType="end"/>
      </w:r>
      <w:r w:rsidRPr="00A22C9B">
        <w:rPr>
          <w:color w:val="auto"/>
        </w:rPr>
        <w:t xml:space="preserve"> - Диаграмма взаимосвязи модулей</w:t>
      </w:r>
    </w:p>
    <w:p w14:paraId="294B9884" w14:textId="77777777" w:rsidR="00E37309" w:rsidRPr="00A22C9B" w:rsidRDefault="00E37309" w:rsidP="00E37309"/>
    <w:p w14:paraId="5426D419" w14:textId="77777777" w:rsidR="00E37309" w:rsidRPr="00B5379A" w:rsidRDefault="008F6B28" w:rsidP="00872992">
      <w:pPr>
        <w:spacing w:after="0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A22C9B">
        <w:rPr>
          <w:rFonts w:ascii="Times New Roman" w:hAnsi="Times New Roman" w:cs="Times New Roman"/>
          <w:i/>
          <w:sz w:val="24"/>
          <w:szCs w:val="24"/>
        </w:rPr>
        <w:t>Спецификация</w:t>
      </w:r>
      <w:r w:rsidRPr="00B5379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A22C9B">
        <w:rPr>
          <w:rFonts w:ascii="Times New Roman" w:hAnsi="Times New Roman" w:cs="Times New Roman"/>
          <w:i/>
          <w:sz w:val="24"/>
          <w:szCs w:val="24"/>
        </w:rPr>
        <w:t>формата</w:t>
      </w:r>
      <w:r w:rsidRPr="00B5379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A22C9B">
        <w:rPr>
          <w:rFonts w:ascii="Times New Roman" w:hAnsi="Times New Roman" w:cs="Times New Roman"/>
          <w:i/>
          <w:sz w:val="24"/>
          <w:szCs w:val="24"/>
        </w:rPr>
        <w:t>файла</w:t>
      </w:r>
      <w:r w:rsidRPr="00B5379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(</w:t>
      </w:r>
      <w:r w:rsidRPr="008F6B28">
        <w:rPr>
          <w:rFonts w:ascii="Times New Roman" w:hAnsi="Times New Roman" w:cs="Times New Roman"/>
          <w:i/>
          <w:sz w:val="24"/>
          <w:szCs w:val="24"/>
          <w:lang w:val="en-US"/>
        </w:rPr>
        <w:t>File</w:t>
      </w:r>
      <w:r w:rsidRPr="00B5379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8F6B28">
        <w:rPr>
          <w:rFonts w:ascii="Times New Roman" w:hAnsi="Times New Roman" w:cs="Times New Roman"/>
          <w:i/>
          <w:sz w:val="24"/>
          <w:szCs w:val="24"/>
          <w:lang w:val="en-US"/>
        </w:rPr>
        <w:t>Format</w:t>
      </w:r>
      <w:r w:rsidRPr="00B5379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8F6B28">
        <w:rPr>
          <w:rFonts w:ascii="Times New Roman" w:hAnsi="Times New Roman" w:cs="Times New Roman"/>
          <w:i/>
          <w:sz w:val="24"/>
          <w:szCs w:val="24"/>
          <w:lang w:val="en-US"/>
        </w:rPr>
        <w:t>Specification</w:t>
      </w:r>
      <w:r w:rsidRPr="00B5379A">
        <w:rPr>
          <w:rFonts w:ascii="Times New Roman" w:hAnsi="Times New Roman" w:cs="Times New Roman"/>
          <w:i/>
          <w:sz w:val="24"/>
          <w:szCs w:val="24"/>
          <w:lang w:val="en-US"/>
        </w:rPr>
        <w:t>)</w:t>
      </w:r>
    </w:p>
    <w:p w14:paraId="70A3B33F" w14:textId="77777777" w:rsidR="00872992" w:rsidRPr="00B5379A" w:rsidRDefault="00872992" w:rsidP="00872992">
      <w:pPr>
        <w:spacing w:after="0"/>
        <w:rPr>
          <w:rFonts w:ascii="Times New Roman" w:hAnsi="Times New Roman" w:cs="Times New Roman"/>
          <w:i/>
          <w:sz w:val="24"/>
          <w:szCs w:val="24"/>
          <w:lang w:val="en-US"/>
        </w:rPr>
      </w:pPr>
    </w:p>
    <w:p w14:paraId="532074DE" w14:textId="77777777" w:rsidR="00872992" w:rsidRPr="00872992" w:rsidRDefault="00872992" w:rsidP="0087299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72992">
        <w:rPr>
          <w:rFonts w:ascii="Times New Roman" w:hAnsi="Times New Roman" w:cs="Times New Roman"/>
          <w:sz w:val="24"/>
          <w:szCs w:val="24"/>
        </w:rPr>
        <w:t>Назначение:</w:t>
      </w:r>
    </w:p>
    <w:p w14:paraId="1F304197" w14:textId="77777777" w:rsidR="00872992" w:rsidRPr="00A22C9B" w:rsidRDefault="00872992" w:rsidP="0087299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72992">
        <w:rPr>
          <w:rFonts w:ascii="Times New Roman" w:hAnsi="Times New Roman" w:cs="Times New Roman"/>
          <w:sz w:val="24"/>
          <w:szCs w:val="24"/>
        </w:rPr>
        <w:t xml:space="preserve">Разработанный формат файла предназначен для хранения массива вещественных чисел, обрабатываемых программой </w:t>
      </w:r>
      <w:r w:rsidRPr="00872992">
        <w:rPr>
          <w:rFonts w:ascii="Times New Roman" w:hAnsi="Times New Roman" w:cs="Times New Roman"/>
          <w:sz w:val="24"/>
          <w:szCs w:val="24"/>
          <w:lang w:val="en-US"/>
        </w:rPr>
        <w:t>LAB</w:t>
      </w:r>
      <w:r w:rsidRPr="00872992">
        <w:rPr>
          <w:rFonts w:ascii="Times New Roman" w:hAnsi="Times New Roman" w:cs="Times New Roman"/>
          <w:sz w:val="24"/>
          <w:szCs w:val="24"/>
        </w:rPr>
        <w:t>3.</w:t>
      </w:r>
    </w:p>
    <w:p w14:paraId="195108A3" w14:textId="77777777" w:rsidR="003B515C" w:rsidRPr="00A22C9B" w:rsidRDefault="003B515C" w:rsidP="0087299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4C51354" w14:textId="77777777" w:rsidR="003B515C" w:rsidRPr="003B515C" w:rsidRDefault="003B515C" w:rsidP="003B515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B515C">
        <w:rPr>
          <w:rFonts w:ascii="Times New Roman" w:hAnsi="Times New Roman" w:cs="Times New Roman"/>
          <w:sz w:val="24"/>
          <w:szCs w:val="24"/>
        </w:rPr>
        <w:t>Основные требования:</w:t>
      </w:r>
    </w:p>
    <w:p w14:paraId="27836D9C" w14:textId="77777777" w:rsidR="003B515C" w:rsidRPr="00A22C9B" w:rsidRDefault="003B515C" w:rsidP="003B515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B515C">
        <w:rPr>
          <w:rFonts w:ascii="Times New Roman" w:hAnsi="Times New Roman" w:cs="Times New Roman"/>
          <w:sz w:val="24"/>
          <w:szCs w:val="24"/>
        </w:rPr>
        <w:t xml:space="preserve">Программа использует текстовые файлы формата  </w:t>
      </w:r>
      <w:r w:rsidRPr="003B515C">
        <w:rPr>
          <w:rFonts w:ascii="Times New Roman" w:hAnsi="Times New Roman" w:cs="Times New Roman"/>
          <w:sz w:val="24"/>
          <w:szCs w:val="24"/>
          <w:lang w:val="en-US"/>
        </w:rPr>
        <w:t>ASCII</w:t>
      </w:r>
      <w:r>
        <w:rPr>
          <w:rFonts w:ascii="Times New Roman" w:hAnsi="Times New Roman" w:cs="Times New Roman"/>
          <w:sz w:val="24"/>
          <w:szCs w:val="24"/>
        </w:rPr>
        <w:t xml:space="preserve">. Файл </w:t>
      </w:r>
      <w:r w:rsidRPr="003B515C">
        <w:rPr>
          <w:rFonts w:ascii="Times New Roman" w:hAnsi="Times New Roman" w:cs="Times New Roman"/>
          <w:sz w:val="24"/>
          <w:szCs w:val="24"/>
        </w:rPr>
        <w:t xml:space="preserve">содержит последовательность чисел, </w:t>
      </w:r>
      <w:r>
        <w:rPr>
          <w:rFonts w:ascii="Times New Roman" w:hAnsi="Times New Roman" w:cs="Times New Roman"/>
          <w:sz w:val="24"/>
          <w:szCs w:val="24"/>
        </w:rPr>
        <w:t xml:space="preserve">разделенных символами пробела, </w:t>
      </w:r>
      <w:r w:rsidRPr="003B515C">
        <w:rPr>
          <w:rFonts w:ascii="Times New Roman" w:hAnsi="Times New Roman" w:cs="Times New Roman"/>
          <w:sz w:val="24"/>
          <w:szCs w:val="24"/>
        </w:rPr>
        <w:t>табуляции или переноса строки. При записи ч</w:t>
      </w:r>
      <w:r>
        <w:rPr>
          <w:rFonts w:ascii="Times New Roman" w:hAnsi="Times New Roman" w:cs="Times New Roman"/>
          <w:sz w:val="24"/>
          <w:szCs w:val="24"/>
        </w:rPr>
        <w:t xml:space="preserve">исел допускаются цифры 0, 1, </w:t>
      </w:r>
      <w:r w:rsidRPr="003B515C">
        <w:rPr>
          <w:rFonts w:ascii="Times New Roman" w:hAnsi="Times New Roman" w:cs="Times New Roman"/>
          <w:sz w:val="24"/>
          <w:szCs w:val="24"/>
        </w:rPr>
        <w:t>2, 3, 4, 5, 6, 7, 8, 9 и знаки +,  –, точка. Т</w:t>
      </w:r>
      <w:r>
        <w:rPr>
          <w:rFonts w:ascii="Times New Roman" w:hAnsi="Times New Roman" w:cs="Times New Roman"/>
          <w:sz w:val="24"/>
          <w:szCs w:val="24"/>
        </w:rPr>
        <w:t xml:space="preserve">очка разделяет целую и дробную </w:t>
      </w:r>
      <w:r w:rsidRPr="003B515C">
        <w:rPr>
          <w:rFonts w:ascii="Times New Roman" w:hAnsi="Times New Roman" w:cs="Times New Roman"/>
          <w:sz w:val="24"/>
          <w:szCs w:val="24"/>
        </w:rPr>
        <w:t>части числа. В файле не допускаются иные символы, кроме указанных.</w:t>
      </w:r>
    </w:p>
    <w:p w14:paraId="7810C951" w14:textId="77777777" w:rsidR="002849BD" w:rsidRPr="00A22C9B" w:rsidRDefault="002849BD" w:rsidP="003B515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7082BDA" w14:textId="77777777" w:rsidR="002849BD" w:rsidRPr="002849BD" w:rsidRDefault="002849BD" w:rsidP="002849B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849BD">
        <w:rPr>
          <w:rFonts w:ascii="Times New Roman" w:hAnsi="Times New Roman" w:cs="Times New Roman"/>
          <w:sz w:val="24"/>
          <w:szCs w:val="24"/>
        </w:rPr>
        <w:t>Внутренняя структура:</w:t>
      </w:r>
    </w:p>
    <w:p w14:paraId="4F8714C0" w14:textId="77777777" w:rsidR="002849BD" w:rsidRPr="002849BD" w:rsidRDefault="002849BD" w:rsidP="002849B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849BD">
        <w:rPr>
          <w:rFonts w:ascii="Times New Roman" w:hAnsi="Times New Roman" w:cs="Times New Roman"/>
          <w:sz w:val="24"/>
          <w:szCs w:val="24"/>
        </w:rPr>
        <w:t>Первое число в файле хранит количество чисел в массиве. Коли</w:t>
      </w:r>
      <w:r>
        <w:rPr>
          <w:rFonts w:ascii="Times New Roman" w:hAnsi="Times New Roman" w:cs="Times New Roman"/>
          <w:sz w:val="24"/>
          <w:szCs w:val="24"/>
        </w:rPr>
        <w:t xml:space="preserve">чество </w:t>
      </w:r>
      <w:proofErr w:type="spellStart"/>
      <w:r w:rsidRPr="002849BD">
        <w:rPr>
          <w:rFonts w:ascii="Times New Roman" w:hAnsi="Times New Roman" w:cs="Times New Roman"/>
          <w:sz w:val="24"/>
          <w:szCs w:val="24"/>
        </w:rPr>
        <w:t>последущих</w:t>
      </w:r>
      <w:proofErr w:type="spellEnd"/>
      <w:r w:rsidRPr="002849BD">
        <w:rPr>
          <w:rFonts w:ascii="Times New Roman" w:hAnsi="Times New Roman" w:cs="Times New Roman"/>
          <w:sz w:val="24"/>
          <w:szCs w:val="24"/>
        </w:rPr>
        <w:t xml:space="preserve"> чисел должно быть не меньше</w:t>
      </w:r>
      <w:r>
        <w:rPr>
          <w:rFonts w:ascii="Times New Roman" w:hAnsi="Times New Roman" w:cs="Times New Roman"/>
          <w:sz w:val="24"/>
          <w:szCs w:val="24"/>
        </w:rPr>
        <w:t xml:space="preserve"> указанного количества. Каждое </w:t>
      </w:r>
      <w:r w:rsidRPr="002849BD">
        <w:rPr>
          <w:rFonts w:ascii="Times New Roman" w:hAnsi="Times New Roman" w:cs="Times New Roman"/>
          <w:sz w:val="24"/>
          <w:szCs w:val="24"/>
        </w:rPr>
        <w:t>число отделяется хотя бы одним про</w:t>
      </w:r>
      <w:r>
        <w:rPr>
          <w:rFonts w:ascii="Times New Roman" w:hAnsi="Times New Roman" w:cs="Times New Roman"/>
          <w:sz w:val="24"/>
          <w:szCs w:val="24"/>
        </w:rPr>
        <w:t xml:space="preserve">бельным символом. Первое число </w:t>
      </w:r>
      <w:r w:rsidRPr="002849BD">
        <w:rPr>
          <w:rFonts w:ascii="Times New Roman" w:hAnsi="Times New Roman" w:cs="Times New Roman"/>
          <w:sz w:val="24"/>
          <w:szCs w:val="24"/>
        </w:rPr>
        <w:t>присутствует обязательно и не может иметь точку или знак минус.</w:t>
      </w:r>
    </w:p>
    <w:p w14:paraId="0C33D954" w14:textId="77777777" w:rsidR="002849BD" w:rsidRDefault="002849BD" w:rsidP="002849BD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  <w:vertAlign w:val="subscript"/>
          <w:lang w:val="en-US"/>
        </w:rPr>
      </w:pPr>
      <w:r w:rsidRPr="002849BD">
        <w:rPr>
          <w:rFonts w:ascii="Times New Roman" w:hAnsi="Times New Roman" w:cs="Times New Roman"/>
          <w:sz w:val="24"/>
          <w:szCs w:val="24"/>
          <w:lang w:val="en-US"/>
        </w:rPr>
        <w:t>N  Element</w:t>
      </w:r>
      <w:r w:rsidRPr="002849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2849BD">
        <w:rPr>
          <w:rFonts w:ascii="Times New Roman" w:hAnsi="Times New Roman" w:cs="Times New Roman"/>
          <w:sz w:val="24"/>
          <w:szCs w:val="24"/>
          <w:lang w:val="en-US"/>
        </w:rPr>
        <w:t xml:space="preserve">  Element</w:t>
      </w:r>
      <w:r w:rsidRPr="002849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2849BD">
        <w:rPr>
          <w:rFonts w:ascii="Times New Roman" w:hAnsi="Times New Roman" w:cs="Times New Roman"/>
          <w:sz w:val="24"/>
          <w:szCs w:val="24"/>
          <w:lang w:val="en-US"/>
        </w:rPr>
        <w:t xml:space="preserve"> …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849BD">
        <w:rPr>
          <w:rFonts w:ascii="Times New Roman" w:hAnsi="Times New Roman" w:cs="Times New Roman"/>
          <w:sz w:val="24"/>
          <w:szCs w:val="24"/>
          <w:lang w:val="en-US"/>
        </w:rPr>
        <w:t>Element</w:t>
      </w:r>
      <w:r w:rsidRPr="002849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…</w:t>
      </w:r>
      <w:r w:rsidRPr="002849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849BD">
        <w:rPr>
          <w:rFonts w:ascii="Times New Roman" w:hAnsi="Times New Roman" w:cs="Times New Roman"/>
          <w:sz w:val="24"/>
          <w:szCs w:val="24"/>
          <w:lang w:val="en-US"/>
        </w:rPr>
        <w:t>Element</w:t>
      </w:r>
      <w:r w:rsidRPr="002849B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N</w:t>
      </w:r>
      <w:proofErr w:type="spellEnd"/>
    </w:p>
    <w:p w14:paraId="3C251B3F" w14:textId="77777777" w:rsidR="00C71360" w:rsidRPr="00670BF8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22C9B">
        <w:rPr>
          <w:rFonts w:ascii="Times New Roman" w:hAnsi="Times New Roman" w:cs="Times New Roman"/>
          <w:sz w:val="24"/>
          <w:szCs w:val="24"/>
        </w:rPr>
        <w:t>где</w:t>
      </w:r>
      <w:r w:rsidRPr="00670BF8">
        <w:rPr>
          <w:rFonts w:ascii="Times New Roman" w:hAnsi="Times New Roman" w:cs="Times New Roman"/>
          <w:sz w:val="24"/>
          <w:szCs w:val="24"/>
        </w:rPr>
        <w:t xml:space="preserve"> </w:t>
      </w:r>
      <w:r w:rsidRPr="00C71360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670BF8">
        <w:rPr>
          <w:rFonts w:ascii="Times New Roman" w:hAnsi="Times New Roman" w:cs="Times New Roman"/>
          <w:sz w:val="24"/>
          <w:szCs w:val="24"/>
        </w:rPr>
        <w:t xml:space="preserve"> – </w:t>
      </w:r>
      <w:r w:rsidRPr="00A22C9B">
        <w:rPr>
          <w:rFonts w:ascii="Times New Roman" w:hAnsi="Times New Roman" w:cs="Times New Roman"/>
          <w:sz w:val="24"/>
          <w:szCs w:val="24"/>
        </w:rPr>
        <w:t>количество</w:t>
      </w:r>
      <w:r w:rsidRPr="00670BF8">
        <w:rPr>
          <w:rFonts w:ascii="Times New Roman" w:hAnsi="Times New Roman" w:cs="Times New Roman"/>
          <w:sz w:val="24"/>
          <w:szCs w:val="24"/>
        </w:rPr>
        <w:t xml:space="preserve"> </w:t>
      </w:r>
      <w:r w:rsidRPr="00A22C9B">
        <w:rPr>
          <w:rFonts w:ascii="Times New Roman" w:hAnsi="Times New Roman" w:cs="Times New Roman"/>
          <w:sz w:val="24"/>
          <w:szCs w:val="24"/>
        </w:rPr>
        <w:t>чисел</w:t>
      </w:r>
      <w:r w:rsidRPr="00670BF8">
        <w:rPr>
          <w:rFonts w:ascii="Times New Roman" w:hAnsi="Times New Roman" w:cs="Times New Roman"/>
          <w:sz w:val="24"/>
          <w:szCs w:val="24"/>
        </w:rPr>
        <w:t xml:space="preserve"> – </w:t>
      </w:r>
      <w:r w:rsidRPr="00A22C9B">
        <w:rPr>
          <w:rFonts w:ascii="Times New Roman" w:hAnsi="Times New Roman" w:cs="Times New Roman"/>
          <w:sz w:val="24"/>
          <w:szCs w:val="24"/>
        </w:rPr>
        <w:t>размер</w:t>
      </w:r>
      <w:r w:rsidRPr="00670BF8">
        <w:rPr>
          <w:rFonts w:ascii="Times New Roman" w:hAnsi="Times New Roman" w:cs="Times New Roman"/>
          <w:sz w:val="24"/>
          <w:szCs w:val="24"/>
        </w:rPr>
        <w:t xml:space="preserve"> </w:t>
      </w:r>
      <w:r w:rsidRPr="00A22C9B">
        <w:rPr>
          <w:rFonts w:ascii="Times New Roman" w:hAnsi="Times New Roman" w:cs="Times New Roman"/>
          <w:sz w:val="24"/>
          <w:szCs w:val="24"/>
        </w:rPr>
        <w:t>массива</w:t>
      </w:r>
    </w:p>
    <w:p w14:paraId="76930E69" w14:textId="77777777" w:rsidR="00C71360" w:rsidRPr="00A22C9B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70BF8">
        <w:rPr>
          <w:rFonts w:ascii="Times New Roman" w:hAnsi="Times New Roman" w:cs="Times New Roman"/>
          <w:sz w:val="24"/>
          <w:szCs w:val="24"/>
        </w:rPr>
        <w:t xml:space="preserve">      </w:t>
      </w:r>
      <w:proofErr w:type="spellStart"/>
      <w:r w:rsidRPr="00C71360">
        <w:rPr>
          <w:rFonts w:ascii="Times New Roman" w:hAnsi="Times New Roman" w:cs="Times New Roman"/>
          <w:sz w:val="24"/>
          <w:szCs w:val="24"/>
          <w:lang w:val="en-US"/>
        </w:rPr>
        <w:t>Elementi</w:t>
      </w:r>
      <w:proofErr w:type="spellEnd"/>
      <w:r w:rsidRPr="00A22C9B">
        <w:rPr>
          <w:rFonts w:ascii="Times New Roman" w:hAnsi="Times New Roman" w:cs="Times New Roman"/>
          <w:sz w:val="24"/>
          <w:szCs w:val="24"/>
        </w:rPr>
        <w:t xml:space="preserve"> – числа – элементы массива</w:t>
      </w:r>
    </w:p>
    <w:p w14:paraId="029CB9C6" w14:textId="77777777" w:rsidR="00C71360" w:rsidRPr="00A22C9B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18F9C7F" w14:textId="77777777" w:rsidR="00C71360" w:rsidRPr="00A22C9B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22C9B">
        <w:rPr>
          <w:rFonts w:ascii="Times New Roman" w:hAnsi="Times New Roman" w:cs="Times New Roman"/>
          <w:sz w:val="24"/>
          <w:szCs w:val="24"/>
        </w:rPr>
        <w:t>Пример файла:</w:t>
      </w:r>
    </w:p>
    <w:p w14:paraId="0D739D7E" w14:textId="77777777" w:rsidR="00C71360" w:rsidRPr="00C71360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71360"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14:paraId="276D9DBA" w14:textId="77777777" w:rsidR="00C71360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71360">
        <w:rPr>
          <w:rFonts w:ascii="Times New Roman" w:hAnsi="Times New Roman" w:cs="Times New Roman"/>
          <w:sz w:val="24"/>
          <w:szCs w:val="24"/>
          <w:lang w:val="en-US"/>
        </w:rPr>
        <w:t>1.25   3.45  –0.56   10</w:t>
      </w:r>
    </w:p>
    <w:p w14:paraId="3348AFD4" w14:textId="77777777" w:rsidR="00C71360" w:rsidRDefault="00C71360" w:rsidP="00C71360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8E27E5" w14:textId="77777777" w:rsidR="00E857BA" w:rsidRPr="00E857BA" w:rsidRDefault="00E857BA" w:rsidP="00E857BA">
      <w:pPr>
        <w:pStyle w:val="a3"/>
        <w:keepNext/>
        <w:spacing w:after="0"/>
        <w:rPr>
          <w:color w:val="auto"/>
        </w:rPr>
      </w:pPr>
      <w:r w:rsidRPr="00E857BA">
        <w:rPr>
          <w:color w:val="auto"/>
        </w:rPr>
        <w:t xml:space="preserve">Таблица </w:t>
      </w:r>
      <w:r w:rsidR="00BA2CD4" w:rsidRPr="00E857BA">
        <w:rPr>
          <w:color w:val="auto"/>
        </w:rPr>
        <w:fldChar w:fldCharType="begin"/>
      </w:r>
      <w:r w:rsidRPr="00E857BA">
        <w:rPr>
          <w:color w:val="auto"/>
        </w:rPr>
        <w:instrText xml:space="preserve"> SEQ Таблица \* ARABIC </w:instrText>
      </w:r>
      <w:r w:rsidR="00BA2CD4" w:rsidRPr="00E857BA">
        <w:rPr>
          <w:color w:val="auto"/>
        </w:rPr>
        <w:fldChar w:fldCharType="separate"/>
      </w:r>
      <w:r w:rsidR="003651D4">
        <w:rPr>
          <w:noProof/>
          <w:color w:val="auto"/>
        </w:rPr>
        <w:t>10</w:t>
      </w:r>
      <w:r w:rsidR="00BA2CD4" w:rsidRPr="00E857BA">
        <w:rPr>
          <w:color w:val="auto"/>
        </w:rPr>
        <w:fldChar w:fldCharType="end"/>
      </w:r>
      <w:r w:rsidRPr="000F5226">
        <w:rPr>
          <w:color w:val="auto"/>
        </w:rPr>
        <w:t xml:space="preserve"> - Диагностика ошибок формата файла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2269"/>
        <w:gridCol w:w="7076"/>
      </w:tblGrid>
      <w:tr w:rsidR="00C71360" w14:paraId="32C2A1E9" w14:textId="77777777" w:rsidTr="0096147F">
        <w:tc>
          <w:tcPr>
            <w:tcW w:w="1185" w:type="pct"/>
          </w:tcPr>
          <w:p w14:paraId="169D216F" w14:textId="77777777" w:rsidR="00C71360" w:rsidRDefault="00C71360" w:rsidP="00C713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Код</w:t>
            </w:r>
            <w:proofErr w:type="spellEnd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</w:p>
        </w:tc>
        <w:tc>
          <w:tcPr>
            <w:tcW w:w="3815" w:type="pct"/>
          </w:tcPr>
          <w:p w14:paraId="25185D5E" w14:textId="77777777" w:rsidR="00C71360" w:rsidRDefault="00C71360" w:rsidP="00C713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писание</w:t>
            </w:r>
            <w:proofErr w:type="spellEnd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</w:p>
        </w:tc>
      </w:tr>
      <w:tr w:rsidR="00C71360" w:rsidRPr="00C71360" w14:paraId="5137022A" w14:textId="77777777" w:rsidTr="0096147F">
        <w:tc>
          <w:tcPr>
            <w:tcW w:w="1185" w:type="pct"/>
          </w:tcPr>
          <w:p w14:paraId="6FCA3B69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ArraySize</w:t>
            </w:r>
            <w:proofErr w:type="spellEnd"/>
          </w:p>
        </w:tc>
        <w:tc>
          <w:tcPr>
            <w:tcW w:w="3815" w:type="pct"/>
          </w:tcPr>
          <w:p w14:paraId="3C562E32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Если первое числ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– размер массива – указано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е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правильно</w:t>
            </w:r>
            <w:proofErr w:type="gramEnd"/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Например,  если  использован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алфавитный 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мвол, число отрицательно, или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выходит за допустимый предел.</w:t>
            </w:r>
          </w:p>
        </w:tc>
      </w:tr>
      <w:tr w:rsidR="00C71360" w:rsidRPr="00C71360" w14:paraId="7CEAC994" w14:textId="77777777" w:rsidTr="0096147F">
        <w:tc>
          <w:tcPr>
            <w:tcW w:w="1185" w:type="pct"/>
          </w:tcPr>
          <w:p w14:paraId="465AE278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ArrayElement</w:t>
            </w:r>
            <w:proofErr w:type="spellEnd"/>
          </w:p>
        </w:tc>
        <w:tc>
          <w:tcPr>
            <w:tcW w:w="3815" w:type="pct"/>
          </w:tcPr>
          <w:p w14:paraId="27AEEDF0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Если число  –</w:t>
            </w:r>
            <w:r w:rsidR="0096147F">
              <w:rPr>
                <w:rFonts w:ascii="Times New Roman" w:hAnsi="Times New Roman" w:cs="Times New Roman"/>
                <w:sz w:val="24"/>
                <w:szCs w:val="24"/>
              </w:rPr>
              <w:t xml:space="preserve"> элемент массива  – указано </w:t>
            </w:r>
            <w:proofErr w:type="gramStart"/>
            <w:r w:rsidR="0096147F">
              <w:rPr>
                <w:rFonts w:ascii="Times New Roman" w:hAnsi="Times New Roman" w:cs="Times New Roman"/>
                <w:sz w:val="24"/>
                <w:szCs w:val="24"/>
              </w:rPr>
              <w:t xml:space="preserve">не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правильно</w:t>
            </w:r>
            <w:proofErr w:type="gramEnd"/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Например,  если  использован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алфавитный символ.</w:t>
            </w:r>
          </w:p>
        </w:tc>
      </w:tr>
      <w:tr w:rsidR="00C71360" w:rsidRPr="00C71360" w14:paraId="714D7DCF" w14:textId="77777777" w:rsidTr="0096147F">
        <w:tc>
          <w:tcPr>
            <w:tcW w:w="1185" w:type="pct"/>
          </w:tcPr>
          <w:p w14:paraId="56443836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AbsentElements</w:t>
            </w:r>
            <w:proofErr w:type="spellEnd"/>
          </w:p>
        </w:tc>
        <w:tc>
          <w:tcPr>
            <w:tcW w:w="3815" w:type="pct"/>
          </w:tcPr>
          <w:p w14:paraId="122D5CCA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Если количе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во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исел в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следовательности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меньше, чем р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мер массива, указанный первым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числом.</w:t>
            </w:r>
          </w:p>
        </w:tc>
      </w:tr>
      <w:tr w:rsidR="00C71360" w:rsidRPr="00C71360" w14:paraId="3F17474A" w14:textId="77777777" w:rsidTr="0096147F">
        <w:tc>
          <w:tcPr>
            <w:tcW w:w="1185" w:type="pct"/>
          </w:tcPr>
          <w:p w14:paraId="44E05287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7136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CanNotSaveValue</w:t>
            </w:r>
            <w:proofErr w:type="spellEnd"/>
          </w:p>
        </w:tc>
        <w:tc>
          <w:tcPr>
            <w:tcW w:w="3815" w:type="pct"/>
          </w:tcPr>
          <w:p w14:paraId="6CCAE746" w14:textId="77777777" w:rsidR="00C71360" w:rsidRPr="00C71360" w:rsidRDefault="00C71360" w:rsidP="00C7136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Если значение 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 может быть сохранено в файле </w:t>
            </w:r>
            <w:r w:rsidRPr="00C71360">
              <w:rPr>
                <w:rFonts w:ascii="Times New Roman" w:hAnsi="Times New Roman" w:cs="Times New Roman"/>
                <w:sz w:val="24"/>
                <w:szCs w:val="24"/>
              </w:rPr>
              <w:t>из-за системных ошибок работы с файлом.</w:t>
            </w:r>
          </w:p>
        </w:tc>
      </w:tr>
    </w:tbl>
    <w:p w14:paraId="7B16BA38" w14:textId="77777777" w:rsidR="00C71360" w:rsidRPr="00A22C9B" w:rsidRDefault="00C71360" w:rsidP="00C7136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1F2FC77" w14:textId="77777777" w:rsidR="00184B3A" w:rsidRPr="00A22C9B" w:rsidRDefault="00184B3A" w:rsidP="00C7136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1CC4077" w14:textId="77777777" w:rsidR="000F5226" w:rsidRPr="000F5226" w:rsidRDefault="000F5226" w:rsidP="000F5226">
      <w:pPr>
        <w:pStyle w:val="a3"/>
        <w:keepNext/>
        <w:spacing w:after="0"/>
        <w:rPr>
          <w:color w:val="auto"/>
        </w:rPr>
      </w:pPr>
      <w:r w:rsidRPr="000F5226">
        <w:rPr>
          <w:color w:val="auto"/>
        </w:rPr>
        <w:t xml:space="preserve">Таблица </w:t>
      </w:r>
      <w:r w:rsidR="00BA2CD4" w:rsidRPr="000F5226">
        <w:rPr>
          <w:color w:val="auto"/>
        </w:rPr>
        <w:fldChar w:fldCharType="begin"/>
      </w:r>
      <w:r w:rsidRPr="000F5226">
        <w:rPr>
          <w:color w:val="auto"/>
        </w:rPr>
        <w:instrText xml:space="preserve"> SEQ Таблица \* ARABIC </w:instrText>
      </w:r>
      <w:r w:rsidR="00BA2CD4" w:rsidRPr="000F5226">
        <w:rPr>
          <w:color w:val="auto"/>
        </w:rPr>
        <w:fldChar w:fldCharType="separate"/>
      </w:r>
      <w:r w:rsidR="003651D4">
        <w:rPr>
          <w:noProof/>
          <w:color w:val="auto"/>
        </w:rPr>
        <w:t>11</w:t>
      </w:r>
      <w:r w:rsidR="00BA2CD4" w:rsidRPr="000F5226">
        <w:rPr>
          <w:color w:val="auto"/>
        </w:rPr>
        <w:fldChar w:fldCharType="end"/>
      </w:r>
      <w:r w:rsidRPr="000F5226">
        <w:rPr>
          <w:color w:val="auto"/>
        </w:rPr>
        <w:t xml:space="preserve"> - Диагностика ошибок работы с файлом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2123"/>
        <w:gridCol w:w="7222"/>
      </w:tblGrid>
      <w:tr w:rsidR="00184B3A" w14:paraId="729D018C" w14:textId="77777777" w:rsidTr="00BD1674">
        <w:tc>
          <w:tcPr>
            <w:tcW w:w="1109" w:type="pct"/>
          </w:tcPr>
          <w:p w14:paraId="23D1E9E7" w14:textId="77777777" w:rsidR="00184B3A" w:rsidRDefault="00184B3A" w:rsidP="00184B3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Код</w:t>
            </w:r>
            <w:proofErr w:type="spellEnd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</w:p>
        </w:tc>
        <w:tc>
          <w:tcPr>
            <w:tcW w:w="3891" w:type="pct"/>
          </w:tcPr>
          <w:p w14:paraId="47070022" w14:textId="77777777" w:rsidR="00184B3A" w:rsidRDefault="00184B3A" w:rsidP="00184B3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писание</w:t>
            </w:r>
            <w:proofErr w:type="spellEnd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</w:p>
        </w:tc>
      </w:tr>
      <w:tr w:rsidR="00184B3A" w:rsidRPr="00184B3A" w14:paraId="3EF657FF" w14:textId="77777777" w:rsidTr="00BD1674">
        <w:tc>
          <w:tcPr>
            <w:tcW w:w="1109" w:type="pct"/>
          </w:tcPr>
          <w:p w14:paraId="0C5158F7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FileName</w:t>
            </w:r>
            <w:proofErr w:type="spellEnd"/>
          </w:p>
        </w:tc>
        <w:tc>
          <w:tcPr>
            <w:tcW w:w="3891" w:type="pct"/>
          </w:tcPr>
          <w:p w14:paraId="27CEAE02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Если имя файла записано некорректно.</w:t>
            </w:r>
          </w:p>
        </w:tc>
      </w:tr>
      <w:tr w:rsidR="00184B3A" w:rsidRPr="00184B3A" w14:paraId="57A23610" w14:textId="77777777" w:rsidTr="00BD1674">
        <w:tc>
          <w:tcPr>
            <w:tcW w:w="1109" w:type="pct"/>
          </w:tcPr>
          <w:p w14:paraId="0B9AA03D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FileExists</w:t>
            </w:r>
            <w:proofErr w:type="spellEnd"/>
          </w:p>
        </w:tc>
        <w:tc>
          <w:tcPr>
            <w:tcW w:w="3891" w:type="pct"/>
          </w:tcPr>
          <w:p w14:paraId="46020C64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Если файл с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ществует с указанным именем, а </w:t>
            </w: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должен отсутствовать.</w:t>
            </w:r>
          </w:p>
        </w:tc>
      </w:tr>
      <w:tr w:rsidR="00184B3A" w:rsidRPr="00184B3A" w14:paraId="4C7B18FC" w14:textId="77777777" w:rsidTr="00BD1674">
        <w:tc>
          <w:tcPr>
            <w:tcW w:w="1109" w:type="pct"/>
          </w:tcPr>
          <w:p w14:paraId="0500E692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FileNotFound</w:t>
            </w:r>
            <w:proofErr w:type="spellEnd"/>
          </w:p>
        </w:tc>
        <w:tc>
          <w:tcPr>
            <w:tcW w:w="3891" w:type="pct"/>
          </w:tcPr>
          <w:p w14:paraId="0E9A31F4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Если файл не суще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вует с указанным именем, а </w:t>
            </w:r>
            <w:r w:rsidR="00BD1674">
              <w:rPr>
                <w:rFonts w:ascii="Times New Roman" w:hAnsi="Times New Roman" w:cs="Times New Roman"/>
                <w:sz w:val="24"/>
                <w:szCs w:val="24"/>
              </w:rPr>
              <w:t>должен</w:t>
            </w:r>
            <w:r w:rsidR="00BD1674" w:rsidRPr="00BD16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присутствовать.</w:t>
            </w:r>
          </w:p>
        </w:tc>
      </w:tr>
      <w:tr w:rsidR="00184B3A" w:rsidRPr="00184B3A" w14:paraId="57FAE67A" w14:textId="77777777" w:rsidTr="00BD1674">
        <w:tc>
          <w:tcPr>
            <w:tcW w:w="1109" w:type="pct"/>
          </w:tcPr>
          <w:p w14:paraId="297A4FFE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CanNotOpenFile</w:t>
            </w:r>
            <w:proofErr w:type="spellEnd"/>
          </w:p>
        </w:tc>
        <w:tc>
          <w:tcPr>
            <w:tcW w:w="3891" w:type="pct"/>
          </w:tcPr>
          <w:p w14:paraId="545B91F2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Если файл не может быть открыт.</w:t>
            </w:r>
          </w:p>
        </w:tc>
      </w:tr>
      <w:tr w:rsidR="00184B3A" w:rsidRPr="00184B3A" w14:paraId="69D8E464" w14:textId="77777777" w:rsidTr="00BD1674">
        <w:tc>
          <w:tcPr>
            <w:tcW w:w="1109" w:type="pct"/>
          </w:tcPr>
          <w:p w14:paraId="4F68AFEF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rrFileIsReadOnly</w:t>
            </w:r>
            <w:proofErr w:type="spellEnd"/>
          </w:p>
        </w:tc>
        <w:tc>
          <w:tcPr>
            <w:tcW w:w="3891" w:type="pct"/>
          </w:tcPr>
          <w:p w14:paraId="7E3246F3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Если файл предназначен только для чтения.</w:t>
            </w:r>
          </w:p>
        </w:tc>
      </w:tr>
      <w:tr w:rsidR="00184B3A" w:rsidRPr="00184B3A" w14:paraId="6ADD3205" w14:textId="77777777" w:rsidTr="00BD1674">
        <w:tc>
          <w:tcPr>
            <w:tcW w:w="1109" w:type="pct"/>
          </w:tcPr>
          <w:p w14:paraId="40BEC3F1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errFileIsWriteOnly</w:t>
            </w:r>
            <w:proofErr w:type="spellEnd"/>
          </w:p>
        </w:tc>
        <w:tc>
          <w:tcPr>
            <w:tcW w:w="3891" w:type="pct"/>
          </w:tcPr>
          <w:p w14:paraId="716FD8CD" w14:textId="77777777" w:rsidR="00184B3A" w:rsidRPr="00184B3A" w:rsidRDefault="00184B3A" w:rsidP="00184B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84B3A">
              <w:rPr>
                <w:rFonts w:ascii="Times New Roman" w:hAnsi="Times New Roman" w:cs="Times New Roman"/>
                <w:sz w:val="24"/>
                <w:szCs w:val="24"/>
              </w:rPr>
              <w:t>Если файл предназначен только для записи.</w:t>
            </w:r>
          </w:p>
        </w:tc>
      </w:tr>
    </w:tbl>
    <w:p w14:paraId="42D4EC44" w14:textId="77777777" w:rsidR="00184B3A" w:rsidRPr="00A22C9B" w:rsidRDefault="00184B3A" w:rsidP="00C71360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7D78CFAE" w14:textId="77777777" w:rsidR="002A36A4" w:rsidRPr="002A36A4" w:rsidRDefault="002A36A4" w:rsidP="002A36A4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2A36A4">
        <w:rPr>
          <w:rFonts w:ascii="Times New Roman" w:hAnsi="Times New Roman" w:cs="Times New Roman"/>
          <w:i/>
          <w:sz w:val="24"/>
          <w:szCs w:val="24"/>
        </w:rPr>
        <w:t>Блок-схемы и описание алгоритмов:</w:t>
      </w:r>
    </w:p>
    <w:p w14:paraId="1EC44464" w14:textId="77777777" w:rsidR="002A36A4" w:rsidRDefault="002A36A4" w:rsidP="002A36A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A36A4">
        <w:rPr>
          <w:rFonts w:ascii="Times New Roman" w:hAnsi="Times New Roman" w:cs="Times New Roman"/>
          <w:sz w:val="24"/>
          <w:szCs w:val="24"/>
        </w:rPr>
        <w:t xml:space="preserve">Алгоритм  </w:t>
      </w:r>
      <w:proofErr w:type="spellStart"/>
      <w:r w:rsidRPr="002A36A4">
        <w:rPr>
          <w:rFonts w:ascii="Times New Roman" w:hAnsi="Times New Roman" w:cs="Times New Roman"/>
          <w:sz w:val="24"/>
          <w:szCs w:val="24"/>
          <w:lang w:val="en-US"/>
        </w:rPr>
        <w:t>CalcCriteria</w:t>
      </w:r>
      <w:proofErr w:type="spellEnd"/>
      <w:r w:rsidRPr="002A36A4">
        <w:rPr>
          <w:rFonts w:ascii="Times New Roman" w:hAnsi="Times New Roman" w:cs="Times New Roman"/>
          <w:sz w:val="24"/>
          <w:szCs w:val="24"/>
        </w:rPr>
        <w:t xml:space="preserve"> рассчитыв</w:t>
      </w:r>
      <w:r>
        <w:rPr>
          <w:rFonts w:ascii="Times New Roman" w:hAnsi="Times New Roman" w:cs="Times New Roman"/>
          <w:sz w:val="24"/>
          <w:szCs w:val="24"/>
        </w:rPr>
        <w:t xml:space="preserve">ает сумму последовательности и </w:t>
      </w:r>
      <w:r w:rsidRPr="002A36A4">
        <w:rPr>
          <w:rFonts w:ascii="Times New Roman" w:hAnsi="Times New Roman" w:cs="Times New Roman"/>
          <w:sz w:val="24"/>
          <w:szCs w:val="24"/>
        </w:rPr>
        <w:t>получает ссылку на массив, в котором находи</w:t>
      </w:r>
      <w:r>
        <w:rPr>
          <w:rFonts w:ascii="Times New Roman" w:hAnsi="Times New Roman" w:cs="Times New Roman"/>
          <w:sz w:val="24"/>
          <w:szCs w:val="24"/>
        </w:rPr>
        <w:t xml:space="preserve">тся последовательность, индекс </w:t>
      </w:r>
      <w:r w:rsidRPr="002A36A4">
        <w:rPr>
          <w:rFonts w:ascii="Times New Roman" w:hAnsi="Times New Roman" w:cs="Times New Roman"/>
          <w:sz w:val="24"/>
          <w:szCs w:val="24"/>
        </w:rPr>
        <w:t>начала и индекс конца последовательности</w:t>
      </w:r>
      <w:r>
        <w:rPr>
          <w:rFonts w:ascii="Times New Roman" w:hAnsi="Times New Roman" w:cs="Times New Roman"/>
          <w:sz w:val="24"/>
          <w:szCs w:val="24"/>
        </w:rPr>
        <w:t xml:space="preserve"> как исходные данные. Алгоритм </w:t>
      </w:r>
      <w:r w:rsidRPr="002A36A4">
        <w:rPr>
          <w:rFonts w:ascii="Times New Roman" w:hAnsi="Times New Roman" w:cs="Times New Roman"/>
          <w:sz w:val="24"/>
          <w:szCs w:val="24"/>
        </w:rPr>
        <w:t>обходит все элементы последовательнос</w:t>
      </w:r>
      <w:r>
        <w:rPr>
          <w:rFonts w:ascii="Times New Roman" w:hAnsi="Times New Roman" w:cs="Times New Roman"/>
          <w:sz w:val="24"/>
          <w:szCs w:val="24"/>
        </w:rPr>
        <w:t xml:space="preserve">ти и суммирует их в переменную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sum</w:t>
      </w:r>
      <w:r w:rsidRPr="002A36A4">
        <w:rPr>
          <w:rFonts w:ascii="Times New Roman" w:hAnsi="Times New Roman" w:cs="Times New Roman"/>
          <w:sz w:val="24"/>
          <w:szCs w:val="24"/>
        </w:rPr>
        <w:t xml:space="preserve">. Алгоритм обнуляет сумму перед вычислениями. </w:t>
      </w:r>
      <w:r w:rsidRPr="00A22C9B">
        <w:rPr>
          <w:rFonts w:ascii="Times New Roman" w:hAnsi="Times New Roman" w:cs="Times New Roman"/>
          <w:sz w:val="24"/>
          <w:szCs w:val="24"/>
        </w:rPr>
        <w:t>Алгоритм возвращает вычисленное значение суммы.</w:t>
      </w:r>
    </w:p>
    <w:p w14:paraId="6A8085AB" w14:textId="77777777" w:rsidR="006434FF" w:rsidRDefault="006434FF" w:rsidP="006434F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F94ED0D" w14:textId="77777777" w:rsidR="006434FF" w:rsidRDefault="006434FF" w:rsidP="006434FF">
      <w:pPr>
        <w:keepNext/>
        <w:spacing w:after="0"/>
        <w:jc w:val="center"/>
      </w:pPr>
      <w:r>
        <w:object w:dxaOrig="3389" w:dyaOrig="6897" w14:anchorId="13EEC7D0">
          <v:shape id="_x0000_i1049" type="#_x0000_t75" style="width:169.35pt;height:345.35pt" o:ole="">
            <v:imagedata r:id="rId57" o:title=""/>
          </v:shape>
          <o:OLEObject Type="Embed" ProgID="Visio.Drawing.11" ShapeID="_x0000_i1049" DrawAspect="Content" ObjectID="_1798682703" r:id="rId58"/>
        </w:object>
      </w:r>
    </w:p>
    <w:p w14:paraId="6F56F631" w14:textId="77777777" w:rsidR="006434FF" w:rsidRPr="00DA41B5" w:rsidRDefault="006434FF" w:rsidP="006434FF">
      <w:pPr>
        <w:pStyle w:val="a3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DA41B5">
        <w:rPr>
          <w:color w:val="auto"/>
        </w:rPr>
        <w:t xml:space="preserve">Рисунок </w:t>
      </w:r>
      <w:r w:rsidR="00BA2CD4" w:rsidRPr="00DA41B5">
        <w:rPr>
          <w:color w:val="auto"/>
        </w:rPr>
        <w:fldChar w:fldCharType="begin"/>
      </w:r>
      <w:r w:rsidRPr="00DA41B5">
        <w:rPr>
          <w:color w:val="auto"/>
        </w:rPr>
        <w:instrText xml:space="preserve"> SEQ Рисунок \* ARABIC </w:instrText>
      </w:r>
      <w:r w:rsidR="00BA2CD4" w:rsidRPr="00DA41B5">
        <w:rPr>
          <w:color w:val="auto"/>
        </w:rPr>
        <w:fldChar w:fldCharType="separate"/>
      </w:r>
      <w:r w:rsidR="003651D4">
        <w:rPr>
          <w:noProof/>
          <w:color w:val="auto"/>
        </w:rPr>
        <w:t>14</w:t>
      </w:r>
      <w:r w:rsidR="00BA2CD4" w:rsidRPr="00DA41B5">
        <w:rPr>
          <w:color w:val="auto"/>
        </w:rPr>
        <w:fldChar w:fldCharType="end"/>
      </w:r>
      <w:r w:rsidRPr="00DA41B5">
        <w:rPr>
          <w:color w:val="auto"/>
        </w:rPr>
        <w:t xml:space="preserve"> - Алгоритм </w:t>
      </w:r>
      <w:proofErr w:type="spellStart"/>
      <w:r w:rsidRPr="00DA41B5">
        <w:rPr>
          <w:color w:val="auto"/>
        </w:rPr>
        <w:t>CalcCriteria</w:t>
      </w:r>
      <w:proofErr w:type="spellEnd"/>
    </w:p>
    <w:p w14:paraId="762FBA45" w14:textId="77777777" w:rsidR="002A36A4" w:rsidRPr="00A22C9B" w:rsidRDefault="002A36A4" w:rsidP="002A36A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009EEAA" w14:textId="77777777" w:rsidR="002A36A4" w:rsidRPr="00A22C9B" w:rsidRDefault="002A36A4" w:rsidP="00B446D6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лгоритм</w:t>
      </w:r>
      <w:r w:rsidRPr="002A36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arch</w:t>
      </w:r>
      <w:r w:rsidRPr="002A36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существляет</w:t>
      </w:r>
      <w:r w:rsidRPr="002A36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иск</w:t>
      </w:r>
      <w:r w:rsidRPr="002A36A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массиве</w:t>
      </w:r>
      <w:r w:rsidRPr="002A36A4">
        <w:rPr>
          <w:rFonts w:ascii="Times New Roman" w:hAnsi="Times New Roman" w:cs="Times New Roman"/>
          <w:sz w:val="24"/>
          <w:szCs w:val="24"/>
        </w:rPr>
        <w:t xml:space="preserve"> чисел такой </w:t>
      </w:r>
      <w:r>
        <w:rPr>
          <w:rFonts w:ascii="Times New Roman" w:hAnsi="Times New Roman" w:cs="Times New Roman"/>
          <w:sz w:val="24"/>
          <w:szCs w:val="24"/>
        </w:rPr>
        <w:t>непрерывной</w:t>
      </w:r>
      <w:r w:rsidRPr="002A36A4">
        <w:rPr>
          <w:rFonts w:ascii="Times New Roman" w:hAnsi="Times New Roman" w:cs="Times New Roman"/>
          <w:sz w:val="24"/>
          <w:szCs w:val="24"/>
        </w:rPr>
        <w:t xml:space="preserve"> последовательности элементов, которая имеет максимальную </w:t>
      </w:r>
      <w:r>
        <w:rPr>
          <w:rFonts w:ascii="Times New Roman" w:hAnsi="Times New Roman" w:cs="Times New Roman"/>
          <w:sz w:val="24"/>
          <w:szCs w:val="24"/>
        </w:rPr>
        <w:t>или минималь</w:t>
      </w:r>
      <w:r w:rsidRPr="002A36A4">
        <w:rPr>
          <w:rFonts w:ascii="Times New Roman" w:hAnsi="Times New Roman" w:cs="Times New Roman"/>
          <w:sz w:val="24"/>
          <w:szCs w:val="24"/>
        </w:rPr>
        <w:t>ную сумму. Алгоритм пол</w:t>
      </w:r>
      <w:r>
        <w:rPr>
          <w:rFonts w:ascii="Times New Roman" w:hAnsi="Times New Roman" w:cs="Times New Roman"/>
          <w:sz w:val="24"/>
          <w:szCs w:val="24"/>
        </w:rPr>
        <w:t xml:space="preserve">учает ссылку на массив, размер </w:t>
      </w:r>
      <w:r w:rsidRPr="002A36A4">
        <w:rPr>
          <w:rFonts w:ascii="Times New Roman" w:hAnsi="Times New Roman" w:cs="Times New Roman"/>
          <w:sz w:val="24"/>
          <w:szCs w:val="24"/>
        </w:rPr>
        <w:t>массива и опцию поиска (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2A36A4">
        <w:rPr>
          <w:rFonts w:ascii="Times New Roman" w:hAnsi="Times New Roman" w:cs="Times New Roman"/>
          <w:sz w:val="24"/>
          <w:szCs w:val="24"/>
        </w:rPr>
        <w:t xml:space="preserve"> – максимум,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False</w:t>
      </w:r>
      <w:r>
        <w:rPr>
          <w:rFonts w:ascii="Times New Roman" w:hAnsi="Times New Roman" w:cs="Times New Roman"/>
          <w:sz w:val="24"/>
          <w:szCs w:val="24"/>
        </w:rPr>
        <w:t xml:space="preserve"> – минимум) как исходные </w:t>
      </w:r>
      <w:r w:rsidRPr="002A36A4">
        <w:rPr>
          <w:rFonts w:ascii="Times New Roman" w:hAnsi="Times New Roman" w:cs="Times New Roman"/>
          <w:sz w:val="24"/>
          <w:szCs w:val="24"/>
        </w:rPr>
        <w:t xml:space="preserve">данные. Алгоритм организует перебор </w:t>
      </w:r>
      <w:r w:rsidRPr="002A36A4">
        <w:rPr>
          <w:rFonts w:ascii="Times New Roman" w:hAnsi="Times New Roman" w:cs="Times New Roman"/>
          <w:sz w:val="24"/>
          <w:szCs w:val="24"/>
        </w:rPr>
        <w:lastRenderedPageBreak/>
        <w:t>пос</w:t>
      </w:r>
      <w:r>
        <w:rPr>
          <w:rFonts w:ascii="Times New Roman" w:hAnsi="Times New Roman" w:cs="Times New Roman"/>
          <w:sz w:val="24"/>
          <w:szCs w:val="24"/>
        </w:rPr>
        <w:t xml:space="preserve">ледовательностей длины от 2 до </w:t>
      </w:r>
      <w:r w:rsidRPr="002A36A4">
        <w:rPr>
          <w:rFonts w:ascii="Times New Roman" w:hAnsi="Times New Roman" w:cs="Times New Roman"/>
          <w:sz w:val="24"/>
          <w:szCs w:val="24"/>
        </w:rPr>
        <w:t>(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Size</w:t>
      </w:r>
      <w:r w:rsidRPr="002A36A4">
        <w:rPr>
          <w:rFonts w:ascii="Times New Roman" w:hAnsi="Times New Roman" w:cs="Times New Roman"/>
          <w:sz w:val="24"/>
          <w:szCs w:val="24"/>
        </w:rPr>
        <w:t xml:space="preserve"> – 1). Для этого он использует счётчик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>
        <w:rPr>
          <w:rFonts w:ascii="Times New Roman" w:hAnsi="Times New Roman" w:cs="Times New Roman"/>
          <w:sz w:val="24"/>
          <w:szCs w:val="24"/>
        </w:rPr>
        <w:t>, который проходит элементы от первого до предпослед</w:t>
      </w:r>
      <w:r w:rsidRPr="002A36A4">
        <w:rPr>
          <w:rFonts w:ascii="Times New Roman" w:hAnsi="Times New Roman" w:cs="Times New Roman"/>
          <w:sz w:val="24"/>
          <w:szCs w:val="24"/>
        </w:rPr>
        <w:t xml:space="preserve">него. Для каждого значения счётчика 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алгоритм </w:t>
      </w:r>
      <w:r w:rsidRPr="002A36A4">
        <w:rPr>
          <w:rFonts w:ascii="Times New Roman" w:hAnsi="Times New Roman" w:cs="Times New Roman"/>
          <w:sz w:val="24"/>
          <w:szCs w:val="24"/>
        </w:rPr>
        <w:t>перебирает для него возможные длины</w:t>
      </w:r>
      <w:r>
        <w:rPr>
          <w:rFonts w:ascii="Times New Roman" w:hAnsi="Times New Roman" w:cs="Times New Roman"/>
          <w:sz w:val="24"/>
          <w:szCs w:val="24"/>
        </w:rPr>
        <w:t xml:space="preserve"> последовательностей с помощью </w:t>
      </w:r>
      <w:r w:rsidRPr="002A36A4">
        <w:rPr>
          <w:rFonts w:ascii="Times New Roman" w:hAnsi="Times New Roman" w:cs="Times New Roman"/>
          <w:sz w:val="24"/>
          <w:szCs w:val="24"/>
        </w:rPr>
        <w:t xml:space="preserve">счётчика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2A36A4">
        <w:rPr>
          <w:rFonts w:ascii="Times New Roman" w:hAnsi="Times New Roman" w:cs="Times New Roman"/>
          <w:sz w:val="24"/>
          <w:szCs w:val="24"/>
        </w:rPr>
        <w:t xml:space="preserve">. Для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2A36A4">
        <w:rPr>
          <w:rFonts w:ascii="Times New Roman" w:hAnsi="Times New Roman" w:cs="Times New Roman"/>
          <w:sz w:val="24"/>
          <w:szCs w:val="24"/>
        </w:rPr>
        <w:t>-ого положения можно перебрать длины от 2 до (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Size</w:t>
      </w:r>
      <w:r w:rsidRPr="002A36A4">
        <w:rPr>
          <w:rFonts w:ascii="Times New Roman" w:hAnsi="Times New Roman" w:cs="Times New Roman"/>
          <w:sz w:val="24"/>
          <w:szCs w:val="24"/>
        </w:rPr>
        <w:t xml:space="preserve"> –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>
        <w:rPr>
          <w:rFonts w:ascii="Times New Roman" w:hAnsi="Times New Roman" w:cs="Times New Roman"/>
          <w:sz w:val="24"/>
          <w:szCs w:val="24"/>
        </w:rPr>
        <w:t>), так как последова</w:t>
      </w:r>
      <w:r w:rsidRPr="002A36A4">
        <w:rPr>
          <w:rFonts w:ascii="Times New Roman" w:hAnsi="Times New Roman" w:cs="Times New Roman"/>
          <w:sz w:val="24"/>
          <w:szCs w:val="24"/>
        </w:rPr>
        <w:t>тельности больш</w:t>
      </w:r>
      <w:r>
        <w:rPr>
          <w:rFonts w:ascii="Times New Roman" w:hAnsi="Times New Roman" w:cs="Times New Roman"/>
          <w:sz w:val="24"/>
          <w:szCs w:val="24"/>
        </w:rPr>
        <w:t xml:space="preserve">их длин уже будут перебраны на </w:t>
      </w:r>
      <w:r w:rsidRPr="002A36A4">
        <w:rPr>
          <w:rFonts w:ascii="Times New Roman" w:hAnsi="Times New Roman" w:cs="Times New Roman"/>
          <w:sz w:val="24"/>
          <w:szCs w:val="24"/>
        </w:rPr>
        <w:t xml:space="preserve">предыдущих  шагах.  Для  каждой  последовательности  длины 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2A36A4">
        <w:rPr>
          <w:rFonts w:ascii="Times New Roman" w:hAnsi="Times New Roman" w:cs="Times New Roman"/>
          <w:sz w:val="24"/>
          <w:szCs w:val="24"/>
        </w:rPr>
        <w:t xml:space="preserve">начинающейся от элемента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2A36A4">
        <w:rPr>
          <w:rFonts w:ascii="Times New Roman" w:hAnsi="Times New Roman" w:cs="Times New Roman"/>
          <w:sz w:val="24"/>
          <w:szCs w:val="24"/>
        </w:rPr>
        <w:t>, алгоритм вычисляет конечный элемент как (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+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2A36A4">
        <w:rPr>
          <w:rFonts w:ascii="Times New Roman" w:hAnsi="Times New Roman" w:cs="Times New Roman"/>
          <w:sz w:val="24"/>
          <w:szCs w:val="24"/>
        </w:rPr>
        <w:t xml:space="preserve"> – 1) и использует алгоритм вычисления критерия </w:t>
      </w:r>
      <w:proofErr w:type="spellStart"/>
      <w:r w:rsidRPr="002A36A4">
        <w:rPr>
          <w:rFonts w:ascii="Times New Roman" w:hAnsi="Times New Roman" w:cs="Times New Roman"/>
          <w:sz w:val="24"/>
          <w:szCs w:val="24"/>
          <w:lang w:val="en-US"/>
        </w:rPr>
        <w:t>CalcCriter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описанный </w:t>
      </w:r>
      <w:r w:rsidRPr="002A36A4">
        <w:rPr>
          <w:rFonts w:ascii="Times New Roman" w:hAnsi="Times New Roman" w:cs="Times New Roman"/>
          <w:sz w:val="24"/>
          <w:szCs w:val="24"/>
        </w:rPr>
        <w:t>выше, чтобы рассчитать сумму.</w:t>
      </w:r>
    </w:p>
    <w:p w14:paraId="3815C481" w14:textId="77777777" w:rsidR="002A36A4" w:rsidRPr="002A36A4" w:rsidRDefault="002A36A4" w:rsidP="002A36A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A36A4">
        <w:rPr>
          <w:rFonts w:ascii="Times New Roman" w:hAnsi="Times New Roman" w:cs="Times New Roman"/>
          <w:sz w:val="24"/>
          <w:szCs w:val="24"/>
        </w:rPr>
        <w:t xml:space="preserve">Полученное значение суммы алгоритм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Search</w:t>
      </w:r>
      <w:r w:rsidRPr="002A36A4">
        <w:rPr>
          <w:rFonts w:ascii="Times New Roman" w:hAnsi="Times New Roman" w:cs="Times New Roman"/>
          <w:sz w:val="24"/>
          <w:szCs w:val="24"/>
        </w:rPr>
        <w:t xml:space="preserve"> сравнивает со значение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36A4">
        <w:rPr>
          <w:rFonts w:ascii="Times New Roman" w:hAnsi="Times New Roman" w:cs="Times New Roman"/>
          <w:sz w:val="24"/>
          <w:szCs w:val="24"/>
        </w:rPr>
        <w:t>критерия. В зависимости от значения</w:t>
      </w:r>
      <w:r>
        <w:rPr>
          <w:rFonts w:ascii="Times New Roman" w:hAnsi="Times New Roman" w:cs="Times New Roman"/>
          <w:sz w:val="24"/>
          <w:szCs w:val="24"/>
        </w:rPr>
        <w:t xml:space="preserve"> опции поиска, чтобы запомнить </w:t>
      </w:r>
      <w:r w:rsidRPr="002A36A4">
        <w:rPr>
          <w:rFonts w:ascii="Times New Roman" w:hAnsi="Times New Roman" w:cs="Times New Roman"/>
          <w:sz w:val="24"/>
          <w:szCs w:val="24"/>
        </w:rPr>
        <w:t>границы последовательности, полученное з</w:t>
      </w:r>
      <w:r>
        <w:rPr>
          <w:rFonts w:ascii="Times New Roman" w:hAnsi="Times New Roman" w:cs="Times New Roman"/>
          <w:sz w:val="24"/>
          <w:szCs w:val="24"/>
        </w:rPr>
        <w:t xml:space="preserve">начение суммы либо должно быть </w:t>
      </w:r>
      <w:r w:rsidRPr="002A36A4">
        <w:rPr>
          <w:rFonts w:ascii="Times New Roman" w:hAnsi="Times New Roman" w:cs="Times New Roman"/>
          <w:sz w:val="24"/>
          <w:szCs w:val="24"/>
        </w:rPr>
        <w:t>больше значения критерия при поиске макс</w:t>
      </w:r>
      <w:r>
        <w:rPr>
          <w:rFonts w:ascii="Times New Roman" w:hAnsi="Times New Roman" w:cs="Times New Roman"/>
          <w:sz w:val="24"/>
          <w:szCs w:val="24"/>
        </w:rPr>
        <w:t xml:space="preserve">имума, либо должно быть меньше </w:t>
      </w:r>
      <w:r w:rsidRPr="002A36A4">
        <w:rPr>
          <w:rFonts w:ascii="Times New Roman" w:hAnsi="Times New Roman" w:cs="Times New Roman"/>
          <w:sz w:val="24"/>
          <w:szCs w:val="24"/>
        </w:rPr>
        <w:t>значения критерия при поиске ма</w:t>
      </w:r>
      <w:r>
        <w:rPr>
          <w:rFonts w:ascii="Times New Roman" w:hAnsi="Times New Roman" w:cs="Times New Roman"/>
          <w:sz w:val="24"/>
          <w:szCs w:val="24"/>
        </w:rPr>
        <w:t xml:space="preserve">ксимума. Если условие критерия </w:t>
      </w:r>
      <w:r w:rsidRPr="002A36A4">
        <w:rPr>
          <w:rFonts w:ascii="Times New Roman" w:hAnsi="Times New Roman" w:cs="Times New Roman"/>
          <w:sz w:val="24"/>
          <w:szCs w:val="24"/>
        </w:rPr>
        <w:t xml:space="preserve">выполняется, то алгоритм запоминает начало последовательности как 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2A36A4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36204D0D" w14:textId="77777777" w:rsidR="002A36A4" w:rsidRDefault="002A36A4" w:rsidP="002A36A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A36A4">
        <w:rPr>
          <w:rFonts w:ascii="Times New Roman" w:hAnsi="Times New Roman" w:cs="Times New Roman"/>
          <w:sz w:val="24"/>
          <w:szCs w:val="24"/>
        </w:rPr>
        <w:t>конец последовательности как (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2A36A4">
        <w:rPr>
          <w:rFonts w:ascii="Times New Roman" w:hAnsi="Times New Roman" w:cs="Times New Roman"/>
          <w:sz w:val="24"/>
          <w:szCs w:val="24"/>
        </w:rPr>
        <w:t xml:space="preserve"> + </w:t>
      </w:r>
      <w:r w:rsidRPr="002A36A4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2A36A4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1), и значение суммы как новое </w:t>
      </w:r>
      <w:r w:rsidRPr="002A36A4">
        <w:rPr>
          <w:rFonts w:ascii="Times New Roman" w:hAnsi="Times New Roman" w:cs="Times New Roman"/>
          <w:sz w:val="24"/>
          <w:szCs w:val="24"/>
        </w:rPr>
        <w:t>значение критерия.</w:t>
      </w:r>
    </w:p>
    <w:p w14:paraId="1038AA71" w14:textId="77777777" w:rsidR="00FF5EAC" w:rsidRDefault="00FF5EAC" w:rsidP="00FF5EA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F5EAC">
        <w:rPr>
          <w:rFonts w:ascii="Times New Roman" w:hAnsi="Times New Roman" w:cs="Times New Roman"/>
          <w:sz w:val="24"/>
          <w:szCs w:val="24"/>
        </w:rPr>
        <w:t xml:space="preserve">Перед началом вычислений алгоритм  Search инициализирует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итериаль</w:t>
      </w:r>
      <w:r w:rsidRPr="00FF5EAC">
        <w:rPr>
          <w:rFonts w:ascii="Times New Roman" w:hAnsi="Times New Roman" w:cs="Times New Roman"/>
          <w:sz w:val="24"/>
          <w:szCs w:val="24"/>
        </w:rPr>
        <w:t>ное</w:t>
      </w:r>
      <w:proofErr w:type="spellEnd"/>
      <w:r w:rsidRPr="00FF5EAC">
        <w:rPr>
          <w:rFonts w:ascii="Times New Roman" w:hAnsi="Times New Roman" w:cs="Times New Roman"/>
          <w:sz w:val="24"/>
          <w:szCs w:val="24"/>
        </w:rPr>
        <w:t xml:space="preserve"> значение суммы  </w:t>
      </w:r>
      <w:proofErr w:type="spellStart"/>
      <w:r w:rsidRPr="00FF5EAC">
        <w:rPr>
          <w:rFonts w:ascii="Times New Roman" w:hAnsi="Times New Roman" w:cs="Times New Roman"/>
          <w:sz w:val="24"/>
          <w:szCs w:val="24"/>
        </w:rPr>
        <w:t>Crit</w:t>
      </w:r>
      <w:r>
        <w:rPr>
          <w:rFonts w:ascii="Times New Roman" w:hAnsi="Times New Roman" w:cs="Times New Roman"/>
          <w:sz w:val="24"/>
          <w:szCs w:val="24"/>
        </w:rPr>
        <w:t>er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либо минимально возможным </w:t>
      </w:r>
      <w:r w:rsidRPr="00FF5EAC">
        <w:rPr>
          <w:rFonts w:ascii="Times New Roman" w:hAnsi="Times New Roman" w:cs="Times New Roman"/>
          <w:sz w:val="24"/>
          <w:szCs w:val="24"/>
        </w:rPr>
        <w:t>значением для используемого типа данных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doub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при поиске максимума </w:t>
      </w:r>
      <w:r w:rsidRPr="00FF5EAC">
        <w:rPr>
          <w:rFonts w:ascii="Times New Roman" w:hAnsi="Times New Roman" w:cs="Times New Roman"/>
          <w:sz w:val="24"/>
          <w:szCs w:val="24"/>
        </w:rPr>
        <w:t>суммы, либо максимально возможным зн</w:t>
      </w:r>
      <w:r>
        <w:rPr>
          <w:rFonts w:ascii="Times New Roman" w:hAnsi="Times New Roman" w:cs="Times New Roman"/>
          <w:sz w:val="24"/>
          <w:szCs w:val="24"/>
        </w:rPr>
        <w:t xml:space="preserve">ачением для используемого типа </w:t>
      </w:r>
      <w:r w:rsidRPr="00FF5EAC">
        <w:rPr>
          <w:rFonts w:ascii="Times New Roman" w:hAnsi="Times New Roman" w:cs="Times New Roman"/>
          <w:sz w:val="24"/>
          <w:szCs w:val="24"/>
        </w:rPr>
        <w:t>данных (</w:t>
      </w:r>
      <w:proofErr w:type="spellStart"/>
      <w:r w:rsidRPr="00FF5EAC">
        <w:rPr>
          <w:rFonts w:ascii="Times New Roman" w:hAnsi="Times New Roman" w:cs="Times New Roman"/>
          <w:sz w:val="24"/>
          <w:szCs w:val="24"/>
        </w:rPr>
        <w:t>double</w:t>
      </w:r>
      <w:proofErr w:type="spellEnd"/>
      <w:r w:rsidRPr="00FF5EAC">
        <w:rPr>
          <w:rFonts w:ascii="Times New Roman" w:hAnsi="Times New Roman" w:cs="Times New Roman"/>
          <w:sz w:val="24"/>
          <w:szCs w:val="24"/>
        </w:rPr>
        <w:t>) при поиске минимум</w:t>
      </w:r>
      <w:r>
        <w:rPr>
          <w:rFonts w:ascii="Times New Roman" w:hAnsi="Times New Roman" w:cs="Times New Roman"/>
          <w:sz w:val="24"/>
          <w:szCs w:val="24"/>
        </w:rPr>
        <w:t xml:space="preserve">а суммы в зависимости от опции </w:t>
      </w:r>
      <w:r w:rsidRPr="00FF5EAC">
        <w:rPr>
          <w:rFonts w:ascii="Times New Roman" w:hAnsi="Times New Roman" w:cs="Times New Roman"/>
          <w:sz w:val="24"/>
          <w:szCs w:val="24"/>
        </w:rPr>
        <w:t>поиска. Так как алгоритм использует пре</w:t>
      </w:r>
      <w:r>
        <w:rPr>
          <w:rFonts w:ascii="Times New Roman" w:hAnsi="Times New Roman" w:cs="Times New Roman"/>
          <w:sz w:val="24"/>
          <w:szCs w:val="24"/>
        </w:rPr>
        <w:t xml:space="preserve">дельное значение типа данных в </w:t>
      </w:r>
      <w:r w:rsidRPr="00FF5EAC">
        <w:rPr>
          <w:rFonts w:ascii="Times New Roman" w:hAnsi="Times New Roman" w:cs="Times New Roman"/>
          <w:sz w:val="24"/>
          <w:szCs w:val="24"/>
        </w:rPr>
        <w:t>качестве стартового значения критери</w:t>
      </w:r>
      <w:r>
        <w:rPr>
          <w:rFonts w:ascii="Times New Roman" w:hAnsi="Times New Roman" w:cs="Times New Roman"/>
          <w:sz w:val="24"/>
          <w:szCs w:val="24"/>
        </w:rPr>
        <w:t xml:space="preserve">я, то при первом же вычислении </w:t>
      </w:r>
      <w:r w:rsidRPr="00FF5EAC">
        <w:rPr>
          <w:rFonts w:ascii="Times New Roman" w:hAnsi="Times New Roman" w:cs="Times New Roman"/>
          <w:sz w:val="24"/>
          <w:szCs w:val="24"/>
        </w:rPr>
        <w:t>критерия в циклах алгоритма, он получи</w:t>
      </w:r>
      <w:r>
        <w:rPr>
          <w:rFonts w:ascii="Times New Roman" w:hAnsi="Times New Roman" w:cs="Times New Roman"/>
          <w:sz w:val="24"/>
          <w:szCs w:val="24"/>
        </w:rPr>
        <w:t xml:space="preserve">т значение соответственно либо </w:t>
      </w:r>
      <w:r w:rsidRPr="00FF5EAC">
        <w:rPr>
          <w:rFonts w:ascii="Times New Roman" w:hAnsi="Times New Roman" w:cs="Times New Roman"/>
          <w:sz w:val="24"/>
          <w:szCs w:val="24"/>
        </w:rPr>
        <w:t>большее предельно минимального, либо ме</w:t>
      </w:r>
      <w:r>
        <w:rPr>
          <w:rFonts w:ascii="Times New Roman" w:hAnsi="Times New Roman" w:cs="Times New Roman"/>
          <w:sz w:val="24"/>
          <w:szCs w:val="24"/>
        </w:rPr>
        <w:t xml:space="preserve">ньшее предельно максимального, </w:t>
      </w:r>
      <w:r w:rsidRPr="00FF5EAC">
        <w:rPr>
          <w:rFonts w:ascii="Times New Roman" w:hAnsi="Times New Roman" w:cs="Times New Roman"/>
          <w:sz w:val="24"/>
          <w:szCs w:val="24"/>
        </w:rPr>
        <w:t>и первое сравнение полученного значения с</w:t>
      </w:r>
      <w:r>
        <w:rPr>
          <w:rFonts w:ascii="Times New Roman" w:hAnsi="Times New Roman" w:cs="Times New Roman"/>
          <w:sz w:val="24"/>
          <w:szCs w:val="24"/>
        </w:rPr>
        <w:t xml:space="preserve">о стартовым значением критерия </w:t>
      </w:r>
      <w:r w:rsidRPr="00FF5EAC">
        <w:rPr>
          <w:rFonts w:ascii="Times New Roman" w:hAnsi="Times New Roman" w:cs="Times New Roman"/>
          <w:sz w:val="24"/>
          <w:szCs w:val="24"/>
        </w:rPr>
        <w:t>приведёт к корректировке значения кр</w:t>
      </w:r>
      <w:r>
        <w:rPr>
          <w:rFonts w:ascii="Times New Roman" w:hAnsi="Times New Roman" w:cs="Times New Roman"/>
          <w:sz w:val="24"/>
          <w:szCs w:val="24"/>
        </w:rPr>
        <w:t xml:space="preserve">итерия. Это позволяет избежать </w:t>
      </w:r>
      <w:r w:rsidRPr="00FF5EAC">
        <w:rPr>
          <w:rFonts w:ascii="Times New Roman" w:hAnsi="Times New Roman" w:cs="Times New Roman"/>
          <w:sz w:val="24"/>
          <w:szCs w:val="24"/>
        </w:rPr>
        <w:t>контроля номеров итераций для установки значения критерия.</w:t>
      </w:r>
    </w:p>
    <w:p w14:paraId="68EF65CC" w14:textId="77777777" w:rsidR="007B12F9" w:rsidRPr="007B12F9" w:rsidRDefault="007B12F9" w:rsidP="007B12F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B12F9">
        <w:rPr>
          <w:rFonts w:ascii="Times New Roman" w:hAnsi="Times New Roman" w:cs="Times New Roman"/>
          <w:sz w:val="24"/>
          <w:szCs w:val="24"/>
        </w:rPr>
        <w:t xml:space="preserve">Алгоритм  возвращает  начало  последовательности и  конец </w:t>
      </w:r>
      <w:r>
        <w:rPr>
          <w:rFonts w:ascii="Times New Roman" w:hAnsi="Times New Roman" w:cs="Times New Roman"/>
          <w:sz w:val="24"/>
          <w:szCs w:val="24"/>
        </w:rPr>
        <w:t>последователь</w:t>
      </w:r>
      <w:r w:rsidRPr="007B12F9">
        <w:rPr>
          <w:rFonts w:ascii="Times New Roman" w:hAnsi="Times New Roman" w:cs="Times New Roman"/>
          <w:sz w:val="24"/>
          <w:szCs w:val="24"/>
        </w:rPr>
        <w:t>ности. Поскольку алгоритм в</w:t>
      </w:r>
      <w:r>
        <w:rPr>
          <w:rFonts w:ascii="Times New Roman" w:hAnsi="Times New Roman" w:cs="Times New Roman"/>
          <w:sz w:val="24"/>
          <w:szCs w:val="24"/>
        </w:rPr>
        <w:t xml:space="preserve">озвращает два значения, то при </w:t>
      </w:r>
      <w:r w:rsidRPr="007B12F9">
        <w:rPr>
          <w:rFonts w:ascii="Times New Roman" w:hAnsi="Times New Roman" w:cs="Times New Roman"/>
          <w:sz w:val="24"/>
          <w:szCs w:val="24"/>
        </w:rPr>
        <w:t>практической реализации рекомендуется ис</w:t>
      </w:r>
      <w:r>
        <w:rPr>
          <w:rFonts w:ascii="Times New Roman" w:hAnsi="Times New Roman" w:cs="Times New Roman"/>
          <w:sz w:val="24"/>
          <w:szCs w:val="24"/>
        </w:rPr>
        <w:t xml:space="preserve">пользовать передачу аргументов </w:t>
      </w:r>
      <w:r w:rsidRPr="007B12F9">
        <w:rPr>
          <w:rFonts w:ascii="Times New Roman" w:hAnsi="Times New Roman" w:cs="Times New Roman"/>
          <w:sz w:val="24"/>
          <w:szCs w:val="24"/>
        </w:rPr>
        <w:t>по ссылке.</w:t>
      </w:r>
    </w:p>
    <w:p w14:paraId="43213E84" w14:textId="77777777" w:rsidR="007B12F9" w:rsidRPr="007B12F9" w:rsidRDefault="007B12F9" w:rsidP="007B12F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B12F9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7B12F9">
        <w:rPr>
          <w:rFonts w:ascii="Times New Roman" w:hAnsi="Times New Roman" w:cs="Times New Roman"/>
          <w:sz w:val="24"/>
          <w:szCs w:val="24"/>
        </w:rPr>
        <w:t>ShowArray</w:t>
      </w:r>
      <w:proofErr w:type="spellEnd"/>
      <w:r w:rsidRPr="007B12F9">
        <w:rPr>
          <w:rFonts w:ascii="Times New Roman" w:hAnsi="Times New Roman" w:cs="Times New Roman"/>
          <w:sz w:val="24"/>
          <w:szCs w:val="24"/>
        </w:rPr>
        <w:t xml:space="preserve"> получает ссылку </w:t>
      </w:r>
      <w:r>
        <w:rPr>
          <w:rFonts w:ascii="Times New Roman" w:hAnsi="Times New Roman" w:cs="Times New Roman"/>
          <w:sz w:val="24"/>
          <w:szCs w:val="24"/>
        </w:rPr>
        <w:t xml:space="preserve">на массив и размер массива как </w:t>
      </w:r>
      <w:r w:rsidRPr="007B12F9">
        <w:rPr>
          <w:rFonts w:ascii="Times New Roman" w:hAnsi="Times New Roman" w:cs="Times New Roman"/>
          <w:sz w:val="24"/>
          <w:szCs w:val="24"/>
        </w:rPr>
        <w:t>исходные данные. Алгоритм последовательн</w:t>
      </w:r>
      <w:r>
        <w:rPr>
          <w:rFonts w:ascii="Times New Roman" w:hAnsi="Times New Roman" w:cs="Times New Roman"/>
          <w:sz w:val="24"/>
          <w:szCs w:val="24"/>
        </w:rPr>
        <w:t xml:space="preserve">о выводит все элементы массива </w:t>
      </w:r>
      <w:r w:rsidRPr="007B12F9">
        <w:rPr>
          <w:rFonts w:ascii="Times New Roman" w:hAnsi="Times New Roman" w:cs="Times New Roman"/>
          <w:sz w:val="24"/>
          <w:szCs w:val="24"/>
        </w:rPr>
        <w:t>на консоль.</w:t>
      </w:r>
    </w:p>
    <w:p w14:paraId="6D682E02" w14:textId="77777777" w:rsidR="007B12F9" w:rsidRDefault="007B12F9" w:rsidP="007B12F9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B12F9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7B12F9">
        <w:rPr>
          <w:rFonts w:ascii="Times New Roman" w:hAnsi="Times New Roman" w:cs="Times New Roman"/>
          <w:sz w:val="24"/>
          <w:szCs w:val="24"/>
        </w:rPr>
        <w:t>InputArray</w:t>
      </w:r>
      <w:proofErr w:type="spellEnd"/>
      <w:r w:rsidRPr="007B12F9">
        <w:rPr>
          <w:rFonts w:ascii="Times New Roman" w:hAnsi="Times New Roman" w:cs="Times New Roman"/>
          <w:sz w:val="24"/>
          <w:szCs w:val="24"/>
        </w:rPr>
        <w:t xml:space="preserve"> получает ссылку </w:t>
      </w:r>
      <w:r>
        <w:rPr>
          <w:rFonts w:ascii="Times New Roman" w:hAnsi="Times New Roman" w:cs="Times New Roman"/>
          <w:sz w:val="24"/>
          <w:szCs w:val="24"/>
        </w:rPr>
        <w:t xml:space="preserve">на массив, который должен быть </w:t>
      </w:r>
      <w:r w:rsidRPr="007B12F9">
        <w:rPr>
          <w:rFonts w:ascii="Times New Roman" w:hAnsi="Times New Roman" w:cs="Times New Roman"/>
          <w:sz w:val="24"/>
          <w:szCs w:val="24"/>
        </w:rPr>
        <w:t>перезаписан, и ссылку на переменну</w:t>
      </w:r>
      <w:r>
        <w:rPr>
          <w:rFonts w:ascii="Times New Roman" w:hAnsi="Times New Roman" w:cs="Times New Roman"/>
          <w:sz w:val="24"/>
          <w:szCs w:val="24"/>
        </w:rPr>
        <w:t xml:space="preserve">ю, хранящую размер массива как </w:t>
      </w:r>
      <w:r w:rsidRPr="007B12F9">
        <w:rPr>
          <w:rFonts w:ascii="Times New Roman" w:hAnsi="Times New Roman" w:cs="Times New Roman"/>
          <w:sz w:val="24"/>
          <w:szCs w:val="24"/>
        </w:rPr>
        <w:t>исходные данные. Алгоритм запрашива</w:t>
      </w:r>
      <w:r>
        <w:rPr>
          <w:rFonts w:ascii="Times New Roman" w:hAnsi="Times New Roman" w:cs="Times New Roman"/>
          <w:sz w:val="24"/>
          <w:szCs w:val="24"/>
        </w:rPr>
        <w:t xml:space="preserve">ет размер массива, резервирует </w:t>
      </w:r>
      <w:r w:rsidRPr="007B12F9">
        <w:rPr>
          <w:rFonts w:ascii="Times New Roman" w:hAnsi="Times New Roman" w:cs="Times New Roman"/>
          <w:sz w:val="24"/>
          <w:szCs w:val="24"/>
        </w:rPr>
        <w:t>память под массив, и последовательно ввод</w:t>
      </w:r>
      <w:r>
        <w:rPr>
          <w:rFonts w:ascii="Times New Roman" w:hAnsi="Times New Roman" w:cs="Times New Roman"/>
          <w:sz w:val="24"/>
          <w:szCs w:val="24"/>
        </w:rPr>
        <w:t>ит элементы массива с консоли. А</w:t>
      </w:r>
      <w:r w:rsidRPr="007B12F9">
        <w:rPr>
          <w:rFonts w:ascii="Times New Roman" w:hAnsi="Times New Roman" w:cs="Times New Roman"/>
          <w:sz w:val="24"/>
          <w:szCs w:val="24"/>
        </w:rPr>
        <w:t>лгоритм проверяет вводимые данные. Так, размер массива не может бы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B12F9">
        <w:rPr>
          <w:rFonts w:ascii="Times New Roman" w:hAnsi="Times New Roman" w:cs="Times New Roman"/>
          <w:sz w:val="24"/>
          <w:szCs w:val="24"/>
        </w:rPr>
        <w:t>отрицательным числом и должен быть в диапазоне от 1</w:t>
      </w:r>
      <w:r>
        <w:rPr>
          <w:rFonts w:ascii="Times New Roman" w:hAnsi="Times New Roman" w:cs="Times New Roman"/>
          <w:sz w:val="24"/>
          <w:szCs w:val="24"/>
        </w:rPr>
        <w:t xml:space="preserve"> до 1000 элементов. </w:t>
      </w:r>
      <w:r w:rsidRPr="007B12F9">
        <w:rPr>
          <w:rFonts w:ascii="Times New Roman" w:hAnsi="Times New Roman" w:cs="Times New Roman"/>
          <w:sz w:val="24"/>
          <w:szCs w:val="24"/>
        </w:rPr>
        <w:t xml:space="preserve">Чтобы не испортить текущий массив, </w:t>
      </w:r>
      <w:r>
        <w:rPr>
          <w:rFonts w:ascii="Times New Roman" w:hAnsi="Times New Roman" w:cs="Times New Roman"/>
          <w:sz w:val="24"/>
          <w:szCs w:val="24"/>
        </w:rPr>
        <w:t xml:space="preserve">находящийся в главной функции, </w:t>
      </w:r>
      <w:r w:rsidRPr="007B12F9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7B12F9">
        <w:rPr>
          <w:rFonts w:ascii="Times New Roman" w:hAnsi="Times New Roman" w:cs="Times New Roman"/>
          <w:sz w:val="24"/>
          <w:szCs w:val="24"/>
        </w:rPr>
        <w:t>InputArray</w:t>
      </w:r>
      <w:proofErr w:type="spellEnd"/>
      <w:r w:rsidRPr="007B12F9">
        <w:rPr>
          <w:rFonts w:ascii="Times New Roman" w:hAnsi="Times New Roman" w:cs="Times New Roman"/>
          <w:sz w:val="24"/>
          <w:szCs w:val="24"/>
        </w:rPr>
        <w:t xml:space="preserve"> сначала запоминает ссы</w:t>
      </w:r>
      <w:r>
        <w:rPr>
          <w:rFonts w:ascii="Times New Roman" w:hAnsi="Times New Roman" w:cs="Times New Roman"/>
          <w:sz w:val="24"/>
          <w:szCs w:val="24"/>
        </w:rPr>
        <w:t xml:space="preserve">лку и размер нового массива во </w:t>
      </w:r>
      <w:r w:rsidRPr="007B12F9">
        <w:rPr>
          <w:rFonts w:ascii="Times New Roman" w:hAnsi="Times New Roman" w:cs="Times New Roman"/>
          <w:sz w:val="24"/>
          <w:szCs w:val="24"/>
        </w:rPr>
        <w:t>временных переменных. Если в процес</w:t>
      </w:r>
      <w:r>
        <w:rPr>
          <w:rFonts w:ascii="Times New Roman" w:hAnsi="Times New Roman" w:cs="Times New Roman"/>
          <w:sz w:val="24"/>
          <w:szCs w:val="24"/>
        </w:rPr>
        <w:t xml:space="preserve">се ввода произойдут ошибки, то </w:t>
      </w:r>
      <w:r w:rsidRPr="007B12F9">
        <w:rPr>
          <w:rFonts w:ascii="Times New Roman" w:hAnsi="Times New Roman" w:cs="Times New Roman"/>
          <w:sz w:val="24"/>
          <w:szCs w:val="24"/>
        </w:rPr>
        <w:t>алгоритм освободит зарезервированную памят</w:t>
      </w:r>
      <w:r>
        <w:rPr>
          <w:rFonts w:ascii="Times New Roman" w:hAnsi="Times New Roman" w:cs="Times New Roman"/>
          <w:sz w:val="24"/>
          <w:szCs w:val="24"/>
        </w:rPr>
        <w:t xml:space="preserve">ь, не изменяя массив в главной </w:t>
      </w:r>
      <w:r w:rsidRPr="007B12F9">
        <w:rPr>
          <w:rFonts w:ascii="Times New Roman" w:hAnsi="Times New Roman" w:cs="Times New Roman"/>
          <w:sz w:val="24"/>
          <w:szCs w:val="24"/>
        </w:rPr>
        <w:t>программе. Если ввод нового масси</w:t>
      </w:r>
      <w:r>
        <w:rPr>
          <w:rFonts w:ascii="Times New Roman" w:hAnsi="Times New Roman" w:cs="Times New Roman"/>
          <w:sz w:val="24"/>
          <w:szCs w:val="24"/>
        </w:rPr>
        <w:t xml:space="preserve">ва будет успешным, то алгоритм </w:t>
      </w:r>
      <w:r w:rsidRPr="007B12F9">
        <w:rPr>
          <w:rFonts w:ascii="Times New Roman" w:hAnsi="Times New Roman" w:cs="Times New Roman"/>
          <w:sz w:val="24"/>
          <w:szCs w:val="24"/>
        </w:rPr>
        <w:t>освободит память текущего массива, испол</w:t>
      </w:r>
      <w:r>
        <w:rPr>
          <w:rFonts w:ascii="Times New Roman" w:hAnsi="Times New Roman" w:cs="Times New Roman"/>
          <w:sz w:val="24"/>
          <w:szCs w:val="24"/>
        </w:rPr>
        <w:t xml:space="preserve">ьзуя ссылку на него, и сделает </w:t>
      </w:r>
      <w:r w:rsidRPr="007B12F9">
        <w:rPr>
          <w:rFonts w:ascii="Times New Roman" w:hAnsi="Times New Roman" w:cs="Times New Roman"/>
          <w:sz w:val="24"/>
          <w:szCs w:val="24"/>
        </w:rPr>
        <w:t>новый массив текущим.</w:t>
      </w:r>
    </w:p>
    <w:p w14:paraId="50B9FDAF" w14:textId="77777777" w:rsidR="00C346CC" w:rsidRDefault="00C346CC" w:rsidP="006E69A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A45FF44" w14:textId="77777777" w:rsidR="006E69A6" w:rsidRDefault="006E69A6" w:rsidP="006E69A6">
      <w:pPr>
        <w:keepNext/>
        <w:spacing w:after="0"/>
        <w:jc w:val="center"/>
      </w:pPr>
      <w:r>
        <w:object w:dxaOrig="6574" w:dyaOrig="12797" w14:anchorId="4A74392D">
          <v:shape id="_x0000_i1050" type="#_x0000_t75" style="width:328.65pt;height:640pt" o:ole="">
            <v:imagedata r:id="rId59" o:title=""/>
          </v:shape>
          <o:OLEObject Type="Embed" ProgID="Visio.Drawing.11" ShapeID="_x0000_i1050" DrawAspect="Content" ObjectID="_1798682704" r:id="rId60"/>
        </w:object>
      </w:r>
    </w:p>
    <w:p w14:paraId="3A5E7B44" w14:textId="77777777" w:rsidR="006E69A6" w:rsidRPr="006E69A6" w:rsidRDefault="006E69A6" w:rsidP="006E69A6">
      <w:pPr>
        <w:pStyle w:val="a3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6E69A6">
        <w:rPr>
          <w:color w:val="auto"/>
        </w:rPr>
        <w:t xml:space="preserve">Рисунок </w:t>
      </w:r>
      <w:r w:rsidR="00BA2CD4" w:rsidRPr="006E69A6">
        <w:rPr>
          <w:color w:val="auto"/>
        </w:rPr>
        <w:fldChar w:fldCharType="begin"/>
      </w:r>
      <w:r w:rsidRPr="006E69A6">
        <w:rPr>
          <w:color w:val="auto"/>
        </w:rPr>
        <w:instrText xml:space="preserve"> SEQ Рисунок \* ARABIC </w:instrText>
      </w:r>
      <w:r w:rsidR="00BA2CD4" w:rsidRPr="006E69A6">
        <w:rPr>
          <w:color w:val="auto"/>
        </w:rPr>
        <w:fldChar w:fldCharType="separate"/>
      </w:r>
      <w:r w:rsidR="003651D4">
        <w:rPr>
          <w:noProof/>
          <w:color w:val="auto"/>
        </w:rPr>
        <w:t>15</w:t>
      </w:r>
      <w:r w:rsidR="00BA2CD4" w:rsidRPr="006E69A6">
        <w:rPr>
          <w:color w:val="auto"/>
        </w:rPr>
        <w:fldChar w:fldCharType="end"/>
      </w:r>
      <w:r w:rsidRPr="006E69A6">
        <w:rPr>
          <w:color w:val="auto"/>
        </w:rPr>
        <w:t xml:space="preserve"> - Алгоритм  Search</w:t>
      </w:r>
    </w:p>
    <w:p w14:paraId="55ABB5F2" w14:textId="77777777" w:rsidR="006E69A6" w:rsidRDefault="006E69A6" w:rsidP="006E69A6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76FE160" w14:textId="77777777" w:rsidR="00C346CC" w:rsidRPr="00C346CC" w:rsidRDefault="00C346CC" w:rsidP="00C346C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46CC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SaveArray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 получает ссылку </w:t>
      </w:r>
      <w:r>
        <w:rPr>
          <w:rFonts w:ascii="Times New Roman" w:hAnsi="Times New Roman" w:cs="Times New Roman"/>
          <w:sz w:val="24"/>
          <w:szCs w:val="24"/>
        </w:rPr>
        <w:t xml:space="preserve">на массив, размер массива, имя </w:t>
      </w:r>
      <w:r w:rsidRPr="00C346CC">
        <w:rPr>
          <w:rFonts w:ascii="Times New Roman" w:hAnsi="Times New Roman" w:cs="Times New Roman"/>
          <w:sz w:val="24"/>
          <w:szCs w:val="24"/>
        </w:rPr>
        <w:t>файла для сохранения, и признак перезапис</w:t>
      </w:r>
      <w:r>
        <w:rPr>
          <w:rFonts w:ascii="Times New Roman" w:hAnsi="Times New Roman" w:cs="Times New Roman"/>
          <w:sz w:val="24"/>
          <w:szCs w:val="24"/>
        </w:rPr>
        <w:t xml:space="preserve">и как исходные данные. Сначала </w:t>
      </w:r>
      <w:r w:rsidRPr="00C346CC">
        <w:rPr>
          <w:rFonts w:ascii="Times New Roman" w:hAnsi="Times New Roman" w:cs="Times New Roman"/>
          <w:sz w:val="24"/>
          <w:szCs w:val="24"/>
        </w:rPr>
        <w:t xml:space="preserve">алгоритм осуществляет </w:t>
      </w:r>
      <w:r w:rsidRPr="00C346CC">
        <w:rPr>
          <w:rFonts w:ascii="Times New Roman" w:hAnsi="Times New Roman" w:cs="Times New Roman"/>
          <w:sz w:val="24"/>
          <w:szCs w:val="24"/>
        </w:rPr>
        <w:lastRenderedPageBreak/>
        <w:t>проверку ситуа</w:t>
      </w:r>
      <w:r>
        <w:rPr>
          <w:rFonts w:ascii="Times New Roman" w:hAnsi="Times New Roman" w:cs="Times New Roman"/>
          <w:sz w:val="24"/>
          <w:szCs w:val="24"/>
        </w:rPr>
        <w:t xml:space="preserve">ций работы с файлами. Если имя </w:t>
      </w:r>
      <w:r w:rsidRPr="00C346CC">
        <w:rPr>
          <w:rFonts w:ascii="Times New Roman" w:hAnsi="Times New Roman" w:cs="Times New Roman"/>
          <w:sz w:val="24"/>
          <w:szCs w:val="24"/>
        </w:rPr>
        <w:t xml:space="preserve">файла задано неправильно, то алгоритм </w:t>
      </w:r>
      <w:r>
        <w:rPr>
          <w:rFonts w:ascii="Times New Roman" w:hAnsi="Times New Roman" w:cs="Times New Roman"/>
          <w:sz w:val="24"/>
          <w:szCs w:val="24"/>
        </w:rPr>
        <w:t xml:space="preserve">возвращает ошибку  </w:t>
      </w:r>
      <w:proofErr w:type="spellStart"/>
      <w:r>
        <w:rPr>
          <w:rFonts w:ascii="Times New Roman" w:hAnsi="Times New Roman" w:cs="Times New Roman"/>
          <w:sz w:val="24"/>
          <w:szCs w:val="24"/>
        </w:rPr>
        <w:t>errFileName.</w:t>
      </w:r>
      <w:r w:rsidRPr="00C346CC">
        <w:rPr>
          <w:rFonts w:ascii="Times New Roman" w:hAnsi="Times New Roman" w:cs="Times New Roman"/>
          <w:sz w:val="24"/>
          <w:szCs w:val="24"/>
        </w:rPr>
        <w:t>Если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 файл существует, но имеет атрибут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Rea</w:t>
      </w:r>
      <w:r>
        <w:rPr>
          <w:rFonts w:ascii="Times New Roman" w:hAnsi="Times New Roman" w:cs="Times New Roman"/>
          <w:sz w:val="24"/>
          <w:szCs w:val="24"/>
        </w:rPr>
        <w:t>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-Only, то алгоритм возвращает </w:t>
      </w:r>
      <w:r w:rsidRPr="00C346CC">
        <w:rPr>
          <w:rFonts w:ascii="Times New Roman" w:hAnsi="Times New Roman" w:cs="Times New Roman"/>
          <w:sz w:val="24"/>
          <w:szCs w:val="24"/>
        </w:rPr>
        <w:t xml:space="preserve">ошибку 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errFileIsReadOnly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>. Если файл суще</w:t>
      </w:r>
      <w:r>
        <w:rPr>
          <w:rFonts w:ascii="Times New Roman" w:hAnsi="Times New Roman" w:cs="Times New Roman"/>
          <w:sz w:val="24"/>
          <w:szCs w:val="24"/>
        </w:rPr>
        <w:t xml:space="preserve">ствует, то алгоритм использует </w:t>
      </w:r>
      <w:r w:rsidRPr="00C346CC">
        <w:rPr>
          <w:rFonts w:ascii="Times New Roman" w:hAnsi="Times New Roman" w:cs="Times New Roman"/>
          <w:sz w:val="24"/>
          <w:szCs w:val="24"/>
        </w:rPr>
        <w:t xml:space="preserve">признак перезаписи для выбора действий. Если </w:t>
      </w:r>
      <w:r>
        <w:rPr>
          <w:rFonts w:ascii="Times New Roman" w:hAnsi="Times New Roman" w:cs="Times New Roman"/>
          <w:sz w:val="24"/>
          <w:szCs w:val="24"/>
        </w:rPr>
        <w:t xml:space="preserve">признак перезаписи </w:t>
      </w:r>
      <w:proofErr w:type="spellStart"/>
      <w:r>
        <w:rPr>
          <w:rFonts w:ascii="Times New Roman" w:hAnsi="Times New Roman" w:cs="Times New Roman"/>
          <w:sz w:val="24"/>
          <w:szCs w:val="24"/>
        </w:rPr>
        <w:t>Fals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т.е. </w:t>
      </w:r>
      <w:r w:rsidRPr="00C346CC">
        <w:rPr>
          <w:rFonts w:ascii="Times New Roman" w:hAnsi="Times New Roman" w:cs="Times New Roman"/>
          <w:sz w:val="24"/>
          <w:szCs w:val="24"/>
        </w:rPr>
        <w:t>перезапись запрещена, то алгоритм возвраща</w:t>
      </w:r>
      <w:r>
        <w:rPr>
          <w:rFonts w:ascii="Times New Roman" w:hAnsi="Times New Roman" w:cs="Times New Roman"/>
          <w:sz w:val="24"/>
          <w:szCs w:val="24"/>
        </w:rPr>
        <w:t xml:space="preserve">ет ошибку  </w:t>
      </w:r>
      <w:proofErr w:type="spellStart"/>
      <w:r>
        <w:rPr>
          <w:rFonts w:ascii="Times New Roman" w:hAnsi="Times New Roman" w:cs="Times New Roman"/>
          <w:sz w:val="24"/>
          <w:szCs w:val="24"/>
        </w:rPr>
        <w:t>errFileExist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Если </w:t>
      </w:r>
      <w:r w:rsidRPr="00C346CC">
        <w:rPr>
          <w:rFonts w:ascii="Times New Roman" w:hAnsi="Times New Roman" w:cs="Times New Roman"/>
          <w:sz w:val="24"/>
          <w:szCs w:val="24"/>
        </w:rPr>
        <w:t xml:space="preserve">признак перезаписи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True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>, т.е. перезапись раз</w:t>
      </w:r>
      <w:r>
        <w:rPr>
          <w:rFonts w:ascii="Times New Roman" w:hAnsi="Times New Roman" w:cs="Times New Roman"/>
          <w:sz w:val="24"/>
          <w:szCs w:val="24"/>
        </w:rPr>
        <w:t xml:space="preserve">решена, об алгоритм запрашивает </w:t>
      </w:r>
      <w:r w:rsidRPr="00C346CC">
        <w:rPr>
          <w:rFonts w:ascii="Times New Roman" w:hAnsi="Times New Roman" w:cs="Times New Roman"/>
          <w:sz w:val="24"/>
          <w:szCs w:val="24"/>
        </w:rPr>
        <w:t>подтверждение на выполнение перезаписи,</w:t>
      </w:r>
      <w:r>
        <w:rPr>
          <w:rFonts w:ascii="Times New Roman" w:hAnsi="Times New Roman" w:cs="Times New Roman"/>
          <w:sz w:val="24"/>
          <w:szCs w:val="24"/>
        </w:rPr>
        <w:t xml:space="preserve"> используя функцию  </w:t>
      </w:r>
      <w:proofErr w:type="spellStart"/>
      <w:r>
        <w:rPr>
          <w:rFonts w:ascii="Times New Roman" w:hAnsi="Times New Roman" w:cs="Times New Roman"/>
          <w:sz w:val="24"/>
          <w:szCs w:val="24"/>
        </w:rPr>
        <w:t>IsRewrit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C346CC">
        <w:rPr>
          <w:rFonts w:ascii="Times New Roman" w:hAnsi="Times New Roman" w:cs="Times New Roman"/>
          <w:sz w:val="24"/>
          <w:szCs w:val="24"/>
        </w:rPr>
        <w:t>определенную в интерфейсе. Если фай</w:t>
      </w:r>
      <w:r>
        <w:rPr>
          <w:rFonts w:ascii="Times New Roman" w:hAnsi="Times New Roman" w:cs="Times New Roman"/>
          <w:sz w:val="24"/>
          <w:szCs w:val="24"/>
        </w:rPr>
        <w:t xml:space="preserve">л существует, но не может быть </w:t>
      </w:r>
      <w:r w:rsidRPr="00C346CC">
        <w:rPr>
          <w:rFonts w:ascii="Times New Roman" w:hAnsi="Times New Roman" w:cs="Times New Roman"/>
          <w:sz w:val="24"/>
          <w:szCs w:val="24"/>
        </w:rPr>
        <w:t>открыт для записи, например, файл испол</w:t>
      </w:r>
      <w:r>
        <w:rPr>
          <w:rFonts w:ascii="Times New Roman" w:hAnsi="Times New Roman" w:cs="Times New Roman"/>
          <w:sz w:val="24"/>
          <w:szCs w:val="24"/>
        </w:rPr>
        <w:t xml:space="preserve">ьзуется другим приложением, то </w:t>
      </w:r>
      <w:r w:rsidRPr="00C346CC">
        <w:rPr>
          <w:rFonts w:ascii="Times New Roman" w:hAnsi="Times New Roman" w:cs="Times New Roman"/>
          <w:sz w:val="24"/>
          <w:szCs w:val="24"/>
        </w:rPr>
        <w:t xml:space="preserve">алгоритм возвращает ошибку 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errCanNot</w:t>
      </w:r>
      <w:r>
        <w:rPr>
          <w:rFonts w:ascii="Times New Roman" w:hAnsi="Times New Roman" w:cs="Times New Roman"/>
          <w:sz w:val="24"/>
          <w:szCs w:val="24"/>
        </w:rPr>
        <w:t>OpenFil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Если ошибок работы с </w:t>
      </w:r>
      <w:r w:rsidRPr="00C346CC">
        <w:rPr>
          <w:rFonts w:ascii="Times New Roman" w:hAnsi="Times New Roman" w:cs="Times New Roman"/>
          <w:sz w:val="24"/>
          <w:szCs w:val="24"/>
        </w:rPr>
        <w:t>файлом не произошло, то алгоритм п</w:t>
      </w:r>
      <w:r>
        <w:rPr>
          <w:rFonts w:ascii="Times New Roman" w:hAnsi="Times New Roman" w:cs="Times New Roman"/>
          <w:sz w:val="24"/>
          <w:szCs w:val="24"/>
        </w:rPr>
        <w:t xml:space="preserve">оследовательно </w:t>
      </w:r>
      <w:proofErr w:type="spellStart"/>
      <w:r>
        <w:rPr>
          <w:rFonts w:ascii="Times New Roman" w:hAnsi="Times New Roman" w:cs="Times New Roman"/>
          <w:sz w:val="24"/>
          <w:szCs w:val="24"/>
        </w:rPr>
        <w:t>записиывает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се </w:t>
      </w:r>
      <w:r w:rsidRPr="00C346CC">
        <w:rPr>
          <w:rFonts w:ascii="Times New Roman" w:hAnsi="Times New Roman" w:cs="Times New Roman"/>
          <w:sz w:val="24"/>
          <w:szCs w:val="24"/>
        </w:rPr>
        <w:t>элементы массива в файл.</w:t>
      </w:r>
    </w:p>
    <w:p w14:paraId="5A25FF42" w14:textId="77777777" w:rsidR="00C346CC" w:rsidRPr="00C346CC" w:rsidRDefault="00C346CC" w:rsidP="00C346C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46CC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LoadArray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 получает ссылку </w:t>
      </w:r>
      <w:r>
        <w:rPr>
          <w:rFonts w:ascii="Times New Roman" w:hAnsi="Times New Roman" w:cs="Times New Roman"/>
          <w:sz w:val="24"/>
          <w:szCs w:val="24"/>
        </w:rPr>
        <w:t xml:space="preserve">на массив, который должен быть </w:t>
      </w:r>
      <w:r w:rsidRPr="00C346CC">
        <w:rPr>
          <w:rFonts w:ascii="Times New Roman" w:hAnsi="Times New Roman" w:cs="Times New Roman"/>
          <w:sz w:val="24"/>
          <w:szCs w:val="24"/>
        </w:rPr>
        <w:t xml:space="preserve">перезаписан, и ссылку на переменную, </w:t>
      </w:r>
      <w:r>
        <w:rPr>
          <w:rFonts w:ascii="Times New Roman" w:hAnsi="Times New Roman" w:cs="Times New Roman"/>
          <w:sz w:val="24"/>
          <w:szCs w:val="24"/>
        </w:rPr>
        <w:t xml:space="preserve">хранящую размер массива, и имя </w:t>
      </w:r>
      <w:r w:rsidRPr="00C346CC">
        <w:rPr>
          <w:rFonts w:ascii="Times New Roman" w:hAnsi="Times New Roman" w:cs="Times New Roman"/>
          <w:sz w:val="24"/>
          <w:szCs w:val="24"/>
        </w:rPr>
        <w:t>файла для загрузки как исходные данны</w:t>
      </w:r>
      <w:r>
        <w:rPr>
          <w:rFonts w:ascii="Times New Roman" w:hAnsi="Times New Roman" w:cs="Times New Roman"/>
          <w:sz w:val="24"/>
          <w:szCs w:val="24"/>
        </w:rPr>
        <w:t xml:space="preserve">е. Алгоритм работает также как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InputArray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, но </w:t>
      </w:r>
      <w:proofErr w:type="gramStart"/>
      <w:r w:rsidRPr="00C346CC">
        <w:rPr>
          <w:rFonts w:ascii="Times New Roman" w:hAnsi="Times New Roman" w:cs="Times New Roman"/>
          <w:sz w:val="24"/>
          <w:szCs w:val="24"/>
        </w:rPr>
        <w:t>дополни-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тельно</w:t>
      </w:r>
      <w:proofErr w:type="spellEnd"/>
      <w:proofErr w:type="gramEnd"/>
      <w:r w:rsidRPr="00C346CC">
        <w:rPr>
          <w:rFonts w:ascii="Times New Roman" w:hAnsi="Times New Roman" w:cs="Times New Roman"/>
          <w:sz w:val="24"/>
          <w:szCs w:val="24"/>
        </w:rPr>
        <w:t xml:space="preserve"> осуществл</w:t>
      </w:r>
      <w:r>
        <w:rPr>
          <w:rFonts w:ascii="Times New Roman" w:hAnsi="Times New Roman" w:cs="Times New Roman"/>
          <w:sz w:val="24"/>
          <w:szCs w:val="24"/>
        </w:rPr>
        <w:t xml:space="preserve">яет проверку ситуаций работы с </w:t>
      </w:r>
      <w:r w:rsidRPr="00C346CC">
        <w:rPr>
          <w:rFonts w:ascii="Times New Roman" w:hAnsi="Times New Roman" w:cs="Times New Roman"/>
          <w:sz w:val="24"/>
          <w:szCs w:val="24"/>
        </w:rPr>
        <w:t>файлами. Если имя файла задано непра</w:t>
      </w:r>
      <w:r>
        <w:rPr>
          <w:rFonts w:ascii="Times New Roman" w:hAnsi="Times New Roman" w:cs="Times New Roman"/>
          <w:sz w:val="24"/>
          <w:szCs w:val="24"/>
        </w:rPr>
        <w:t xml:space="preserve">вильно, то алгоритм возвращает </w:t>
      </w:r>
      <w:r w:rsidRPr="00C346CC">
        <w:rPr>
          <w:rFonts w:ascii="Times New Roman" w:hAnsi="Times New Roman" w:cs="Times New Roman"/>
          <w:sz w:val="24"/>
          <w:szCs w:val="24"/>
        </w:rPr>
        <w:t xml:space="preserve">ошибку 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errFileName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. Если файл </w:t>
      </w:r>
      <w:r>
        <w:rPr>
          <w:rFonts w:ascii="Times New Roman" w:hAnsi="Times New Roman" w:cs="Times New Roman"/>
          <w:sz w:val="24"/>
          <w:szCs w:val="24"/>
        </w:rPr>
        <w:t xml:space="preserve">не существует или путь к файлу </w:t>
      </w:r>
      <w:r w:rsidRPr="00C346CC">
        <w:rPr>
          <w:rFonts w:ascii="Times New Roman" w:hAnsi="Times New Roman" w:cs="Times New Roman"/>
          <w:sz w:val="24"/>
          <w:szCs w:val="24"/>
        </w:rPr>
        <w:t>неправильный, то алгоритм возвращает ошиб</w:t>
      </w:r>
      <w:r>
        <w:rPr>
          <w:rFonts w:ascii="Times New Roman" w:hAnsi="Times New Roman" w:cs="Times New Roman"/>
          <w:sz w:val="24"/>
          <w:szCs w:val="24"/>
        </w:rPr>
        <w:t xml:space="preserve">ку  </w:t>
      </w:r>
      <w:proofErr w:type="spellStart"/>
      <w:r>
        <w:rPr>
          <w:rFonts w:ascii="Times New Roman" w:hAnsi="Times New Roman" w:cs="Times New Roman"/>
          <w:sz w:val="24"/>
          <w:szCs w:val="24"/>
        </w:rPr>
        <w:t>errFileNotFoun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Если файл </w:t>
      </w:r>
      <w:r w:rsidRPr="00C346CC">
        <w:rPr>
          <w:rFonts w:ascii="Times New Roman" w:hAnsi="Times New Roman" w:cs="Times New Roman"/>
          <w:sz w:val="24"/>
          <w:szCs w:val="24"/>
        </w:rPr>
        <w:t>существует, но не может быть открыт для чтения, то алгоритм</w:t>
      </w:r>
      <w:r>
        <w:rPr>
          <w:rFonts w:ascii="Times New Roman" w:hAnsi="Times New Roman" w:cs="Times New Roman"/>
          <w:sz w:val="24"/>
          <w:szCs w:val="24"/>
        </w:rPr>
        <w:t xml:space="preserve"> возвращает </w:t>
      </w:r>
      <w:r w:rsidRPr="00C346CC">
        <w:rPr>
          <w:rFonts w:ascii="Times New Roman" w:hAnsi="Times New Roman" w:cs="Times New Roman"/>
          <w:sz w:val="24"/>
          <w:szCs w:val="24"/>
        </w:rPr>
        <w:t xml:space="preserve">ошибку 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errCanNotOpenFile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>. При чт</w:t>
      </w:r>
      <w:r>
        <w:rPr>
          <w:rFonts w:ascii="Times New Roman" w:hAnsi="Times New Roman" w:cs="Times New Roman"/>
          <w:sz w:val="24"/>
          <w:szCs w:val="24"/>
        </w:rPr>
        <w:t xml:space="preserve">ении данных алгоритм проверяет </w:t>
      </w:r>
      <w:r w:rsidRPr="00C346CC">
        <w:rPr>
          <w:rFonts w:ascii="Times New Roman" w:hAnsi="Times New Roman" w:cs="Times New Roman"/>
          <w:sz w:val="24"/>
          <w:szCs w:val="24"/>
        </w:rPr>
        <w:t>корректность размера массива, соответстви</w:t>
      </w:r>
      <w:r>
        <w:rPr>
          <w:rFonts w:ascii="Times New Roman" w:hAnsi="Times New Roman" w:cs="Times New Roman"/>
          <w:sz w:val="24"/>
          <w:szCs w:val="24"/>
        </w:rPr>
        <w:t xml:space="preserve">е размера массива и количества </w:t>
      </w:r>
      <w:r w:rsidRPr="00C346CC">
        <w:rPr>
          <w:rFonts w:ascii="Times New Roman" w:hAnsi="Times New Roman" w:cs="Times New Roman"/>
          <w:sz w:val="24"/>
          <w:szCs w:val="24"/>
        </w:rPr>
        <w:t>элементов в файле, правильност</w:t>
      </w:r>
      <w:r>
        <w:rPr>
          <w:rFonts w:ascii="Times New Roman" w:hAnsi="Times New Roman" w:cs="Times New Roman"/>
          <w:sz w:val="24"/>
          <w:szCs w:val="24"/>
        </w:rPr>
        <w:t xml:space="preserve">ь задания чисел и соответствие </w:t>
      </w:r>
      <w:r w:rsidRPr="00C346CC">
        <w:rPr>
          <w:rFonts w:ascii="Times New Roman" w:hAnsi="Times New Roman" w:cs="Times New Roman"/>
          <w:sz w:val="24"/>
          <w:szCs w:val="24"/>
        </w:rPr>
        <w:t>спецификации формата.</w:t>
      </w:r>
    </w:p>
    <w:p w14:paraId="7EBE6994" w14:textId="77777777" w:rsidR="00C346CC" w:rsidRPr="00C346CC" w:rsidRDefault="00C346CC" w:rsidP="00C346C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46CC">
        <w:rPr>
          <w:rFonts w:ascii="Times New Roman" w:hAnsi="Times New Roman" w:cs="Times New Roman"/>
          <w:sz w:val="24"/>
          <w:szCs w:val="24"/>
        </w:rPr>
        <w:t xml:space="preserve">Алгоритм 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TestArray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 использует ст</w:t>
      </w:r>
      <w:r>
        <w:rPr>
          <w:rFonts w:ascii="Times New Roman" w:hAnsi="Times New Roman" w:cs="Times New Roman"/>
          <w:sz w:val="24"/>
          <w:szCs w:val="24"/>
        </w:rPr>
        <w:t xml:space="preserve">атические массивы для хранения </w:t>
      </w:r>
      <w:r w:rsidRPr="00C346CC">
        <w:rPr>
          <w:rFonts w:ascii="Times New Roman" w:hAnsi="Times New Roman" w:cs="Times New Roman"/>
          <w:sz w:val="24"/>
          <w:szCs w:val="24"/>
        </w:rPr>
        <w:t>тестовых массивов. Алгоритм освобождает п</w:t>
      </w:r>
      <w:r>
        <w:rPr>
          <w:rFonts w:ascii="Times New Roman" w:hAnsi="Times New Roman" w:cs="Times New Roman"/>
          <w:sz w:val="24"/>
          <w:szCs w:val="24"/>
        </w:rPr>
        <w:t xml:space="preserve">амять </w:t>
      </w:r>
      <w:proofErr w:type="gramStart"/>
      <w:r>
        <w:rPr>
          <w:rFonts w:ascii="Times New Roman" w:hAnsi="Times New Roman" w:cs="Times New Roman"/>
          <w:sz w:val="24"/>
          <w:szCs w:val="24"/>
        </w:rPr>
        <w:t>из под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текущего массива, </w:t>
      </w:r>
      <w:r w:rsidRPr="00C346CC">
        <w:rPr>
          <w:rFonts w:ascii="Times New Roman" w:hAnsi="Times New Roman" w:cs="Times New Roman"/>
          <w:sz w:val="24"/>
          <w:szCs w:val="24"/>
        </w:rPr>
        <w:t>резервирует память под тестовый массив, коп</w:t>
      </w:r>
      <w:r>
        <w:rPr>
          <w:rFonts w:ascii="Times New Roman" w:hAnsi="Times New Roman" w:cs="Times New Roman"/>
          <w:sz w:val="24"/>
          <w:szCs w:val="24"/>
        </w:rPr>
        <w:t xml:space="preserve">ирует элементы из статического </w:t>
      </w:r>
      <w:r w:rsidRPr="00C346CC">
        <w:rPr>
          <w:rFonts w:ascii="Times New Roman" w:hAnsi="Times New Roman" w:cs="Times New Roman"/>
          <w:sz w:val="24"/>
          <w:szCs w:val="24"/>
        </w:rPr>
        <w:t xml:space="preserve">массива, и делает тестовый массив текущим. </w:t>
      </w:r>
      <w:r>
        <w:rPr>
          <w:rFonts w:ascii="Times New Roman" w:hAnsi="Times New Roman" w:cs="Times New Roman"/>
          <w:sz w:val="24"/>
          <w:szCs w:val="24"/>
        </w:rPr>
        <w:t xml:space="preserve">Чтобы определить размер </w:t>
      </w:r>
      <w:r w:rsidRPr="00C346CC">
        <w:rPr>
          <w:rFonts w:ascii="Times New Roman" w:hAnsi="Times New Roman" w:cs="Times New Roman"/>
          <w:sz w:val="24"/>
          <w:szCs w:val="24"/>
        </w:rPr>
        <w:t xml:space="preserve">статического массива, он использует операцию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sizeof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>.</w:t>
      </w:r>
    </w:p>
    <w:p w14:paraId="69E55477" w14:textId="77777777" w:rsidR="00C346CC" w:rsidRDefault="00C346CC" w:rsidP="00C346C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46CC">
        <w:rPr>
          <w:rFonts w:ascii="Times New Roman" w:hAnsi="Times New Roman" w:cs="Times New Roman"/>
          <w:sz w:val="24"/>
          <w:szCs w:val="24"/>
        </w:rPr>
        <w:t xml:space="preserve">Алгоритм </w:t>
      </w:r>
      <w:proofErr w:type="spellStart"/>
      <w:r w:rsidRPr="00C346CC">
        <w:rPr>
          <w:rFonts w:ascii="Times New Roman" w:hAnsi="Times New Roman" w:cs="Times New Roman"/>
          <w:sz w:val="24"/>
          <w:szCs w:val="24"/>
        </w:rPr>
        <w:t>CheckFileName</w:t>
      </w:r>
      <w:proofErr w:type="spellEnd"/>
      <w:r w:rsidRPr="00C346CC">
        <w:rPr>
          <w:rFonts w:ascii="Times New Roman" w:hAnsi="Times New Roman" w:cs="Times New Roman"/>
          <w:sz w:val="24"/>
          <w:szCs w:val="24"/>
        </w:rPr>
        <w:t xml:space="preserve"> получает и</w:t>
      </w:r>
      <w:r>
        <w:rPr>
          <w:rFonts w:ascii="Times New Roman" w:hAnsi="Times New Roman" w:cs="Times New Roman"/>
          <w:sz w:val="24"/>
          <w:szCs w:val="24"/>
        </w:rPr>
        <w:t xml:space="preserve">мя файла как исходные данные и </w:t>
      </w:r>
      <w:r w:rsidRPr="00C346CC">
        <w:rPr>
          <w:rFonts w:ascii="Times New Roman" w:hAnsi="Times New Roman" w:cs="Times New Roman"/>
          <w:sz w:val="24"/>
          <w:szCs w:val="24"/>
        </w:rPr>
        <w:t>проверяет его на наличие недопустимых симв</w:t>
      </w:r>
      <w:r>
        <w:rPr>
          <w:rFonts w:ascii="Times New Roman" w:hAnsi="Times New Roman" w:cs="Times New Roman"/>
          <w:sz w:val="24"/>
          <w:szCs w:val="24"/>
        </w:rPr>
        <w:t xml:space="preserve">олов  &lt;, &gt;, |, *, ?, “, символ </w:t>
      </w:r>
      <w:r w:rsidRPr="00C346CC">
        <w:rPr>
          <w:rFonts w:ascii="Times New Roman" w:hAnsi="Times New Roman" w:cs="Times New Roman"/>
          <w:sz w:val="24"/>
          <w:szCs w:val="24"/>
        </w:rPr>
        <w:t>двоеточия может быть только на вторым си</w:t>
      </w:r>
      <w:r>
        <w:rPr>
          <w:rFonts w:ascii="Times New Roman" w:hAnsi="Times New Roman" w:cs="Times New Roman"/>
          <w:sz w:val="24"/>
          <w:szCs w:val="24"/>
        </w:rPr>
        <w:t xml:space="preserve">мволом в строке, имя не должно </w:t>
      </w:r>
      <w:r w:rsidRPr="00C346CC">
        <w:rPr>
          <w:rFonts w:ascii="Times New Roman" w:hAnsi="Times New Roman" w:cs="Times New Roman"/>
          <w:sz w:val="24"/>
          <w:szCs w:val="24"/>
        </w:rPr>
        <w:t>содержать двух и более обратных подряд, и т.д.</w:t>
      </w:r>
    </w:p>
    <w:p w14:paraId="1DE64342" w14:textId="77777777" w:rsidR="00C346CC" w:rsidRDefault="00C346CC" w:rsidP="00C346CC">
      <w:pPr>
        <w:spacing w:after="0"/>
        <w:ind w:firstLine="708"/>
        <w:jc w:val="both"/>
        <w:rPr>
          <w:rFonts w:ascii="Times New Roman" w:hAnsi="Times New Roman" w:cs="Times New Roman"/>
          <w:i/>
          <w:sz w:val="24"/>
          <w:szCs w:val="24"/>
        </w:rPr>
      </w:pPr>
      <w:r w:rsidRPr="00C346CC">
        <w:rPr>
          <w:rFonts w:ascii="Times New Roman" w:hAnsi="Times New Roman" w:cs="Times New Roman"/>
          <w:i/>
          <w:sz w:val="24"/>
          <w:szCs w:val="24"/>
        </w:rPr>
        <w:t>Тестовые планы:</w:t>
      </w:r>
    </w:p>
    <w:p w14:paraId="25AEEF47" w14:textId="77777777" w:rsidR="00C346CC" w:rsidRDefault="00C346CC" w:rsidP="00C346C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346CC">
        <w:rPr>
          <w:rFonts w:ascii="Times New Roman" w:hAnsi="Times New Roman" w:cs="Times New Roman"/>
          <w:sz w:val="24"/>
          <w:szCs w:val="24"/>
        </w:rPr>
        <w:t>Тестирование программы предлагается разбить на четыре части:</w:t>
      </w:r>
    </w:p>
    <w:p w14:paraId="431E4864" w14:textId="77777777" w:rsidR="00834C58" w:rsidRPr="00834C58" w:rsidRDefault="00834C58" w:rsidP="00834C58">
      <w:pPr>
        <w:pStyle w:val="ac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34C58">
        <w:rPr>
          <w:rFonts w:ascii="Times New Roman" w:hAnsi="Times New Roman" w:cs="Times New Roman"/>
          <w:sz w:val="24"/>
          <w:szCs w:val="24"/>
        </w:rPr>
        <w:t>Тестирование поиска последовательности чисел в массиве</w:t>
      </w:r>
    </w:p>
    <w:p w14:paraId="7BCBF6BF" w14:textId="77777777" w:rsidR="00834C58" w:rsidRDefault="00834C58" w:rsidP="00834C58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834C58">
        <w:rPr>
          <w:rFonts w:ascii="Times New Roman" w:hAnsi="Times New Roman" w:cs="Times New Roman"/>
          <w:sz w:val="24"/>
          <w:szCs w:val="24"/>
        </w:rPr>
        <w:t>В качестве тестового массива использовать следующие данные:</w:t>
      </w:r>
    </w:p>
    <w:p w14:paraId="5AC5F618" w14:textId="77777777" w:rsidR="00926CDC" w:rsidRDefault="00926CDC" w:rsidP="00834C58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781"/>
        <w:gridCol w:w="780"/>
        <w:gridCol w:w="780"/>
        <w:gridCol w:w="780"/>
        <w:gridCol w:w="779"/>
        <w:gridCol w:w="779"/>
        <w:gridCol w:w="779"/>
        <w:gridCol w:w="779"/>
        <w:gridCol w:w="779"/>
        <w:gridCol w:w="769"/>
        <w:gridCol w:w="780"/>
        <w:gridCol w:w="780"/>
      </w:tblGrid>
      <w:tr w:rsidR="00092822" w14:paraId="7A42FE8D" w14:textId="77777777" w:rsidTr="00370CB1">
        <w:tc>
          <w:tcPr>
            <w:tcW w:w="798" w:type="dxa"/>
          </w:tcPr>
          <w:p w14:paraId="777EE888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98" w:type="dxa"/>
          </w:tcPr>
          <w:p w14:paraId="5AABA63C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98" w:type="dxa"/>
          </w:tcPr>
          <w:p w14:paraId="06153D51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98" w:type="dxa"/>
          </w:tcPr>
          <w:p w14:paraId="77DE0704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97" w:type="dxa"/>
          </w:tcPr>
          <w:p w14:paraId="1BC0264E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97" w:type="dxa"/>
          </w:tcPr>
          <w:p w14:paraId="358A4FEF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97" w:type="dxa"/>
          </w:tcPr>
          <w:p w14:paraId="16295640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97" w:type="dxa"/>
          </w:tcPr>
          <w:p w14:paraId="4ADE813C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97" w:type="dxa"/>
          </w:tcPr>
          <w:p w14:paraId="5510A62C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798" w:type="dxa"/>
          </w:tcPr>
          <w:p w14:paraId="7AC3DBD8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798" w:type="dxa"/>
          </w:tcPr>
          <w:p w14:paraId="46D5E2F5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798" w:type="dxa"/>
          </w:tcPr>
          <w:p w14:paraId="1670A3A7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092822" w14:paraId="270C85F8" w14:textId="77777777" w:rsidTr="00370CB1">
        <w:tc>
          <w:tcPr>
            <w:tcW w:w="798" w:type="dxa"/>
          </w:tcPr>
          <w:p w14:paraId="772C72F6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798" w:type="dxa"/>
          </w:tcPr>
          <w:p w14:paraId="7F433E6D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798" w:type="dxa"/>
          </w:tcPr>
          <w:p w14:paraId="51BECD90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2</w:t>
            </w:r>
          </w:p>
        </w:tc>
        <w:tc>
          <w:tcPr>
            <w:tcW w:w="798" w:type="dxa"/>
          </w:tcPr>
          <w:p w14:paraId="1FE0F1CB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4.5</w:t>
            </w:r>
          </w:p>
        </w:tc>
        <w:tc>
          <w:tcPr>
            <w:tcW w:w="797" w:type="dxa"/>
          </w:tcPr>
          <w:p w14:paraId="13A8C27B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797" w:type="dxa"/>
          </w:tcPr>
          <w:p w14:paraId="4C3991F8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5</w:t>
            </w:r>
          </w:p>
        </w:tc>
        <w:tc>
          <w:tcPr>
            <w:tcW w:w="797" w:type="dxa"/>
          </w:tcPr>
          <w:p w14:paraId="57A1B427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.3</w:t>
            </w:r>
          </w:p>
        </w:tc>
        <w:tc>
          <w:tcPr>
            <w:tcW w:w="797" w:type="dxa"/>
          </w:tcPr>
          <w:p w14:paraId="71892CEF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9.8</w:t>
            </w:r>
          </w:p>
        </w:tc>
        <w:tc>
          <w:tcPr>
            <w:tcW w:w="797" w:type="dxa"/>
          </w:tcPr>
          <w:p w14:paraId="368DB4D3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  <w:tc>
          <w:tcPr>
            <w:tcW w:w="798" w:type="dxa"/>
          </w:tcPr>
          <w:p w14:paraId="755EE0FC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</w:t>
            </w:r>
          </w:p>
        </w:tc>
        <w:tc>
          <w:tcPr>
            <w:tcW w:w="798" w:type="dxa"/>
          </w:tcPr>
          <w:p w14:paraId="53EA17AF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.2</w:t>
            </w:r>
          </w:p>
        </w:tc>
        <w:tc>
          <w:tcPr>
            <w:tcW w:w="798" w:type="dxa"/>
          </w:tcPr>
          <w:p w14:paraId="569B8364" w14:textId="77777777" w:rsidR="00092822" w:rsidRDefault="00092822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5.4</w:t>
            </w:r>
          </w:p>
        </w:tc>
      </w:tr>
    </w:tbl>
    <w:p w14:paraId="267C517D" w14:textId="77777777" w:rsidR="002C179A" w:rsidRDefault="00092822" w:rsidP="0009282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0A4EEC73" w14:textId="77777777" w:rsidR="00092822" w:rsidRPr="00092822" w:rsidRDefault="00092822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92822">
        <w:rPr>
          <w:rFonts w:ascii="Times New Roman" w:hAnsi="Times New Roman" w:cs="Times New Roman"/>
          <w:sz w:val="24"/>
          <w:szCs w:val="24"/>
        </w:rPr>
        <w:t>Результат поиска последовательности с максимальной суммой:</w:t>
      </w:r>
    </w:p>
    <w:p w14:paraId="10D1A88F" w14:textId="77777777" w:rsidR="00092822" w:rsidRPr="00092822" w:rsidRDefault="00092822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e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dex = 6</w:t>
      </w:r>
    </w:p>
    <w:p w14:paraId="563C32F1" w14:textId="77777777" w:rsidR="00092822" w:rsidRPr="00092822" w:rsidRDefault="00092822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igh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dex = 7</w:t>
      </w:r>
    </w:p>
    <w:p w14:paraId="5E7B1BD8" w14:textId="77777777" w:rsidR="00092822" w:rsidRPr="00092822" w:rsidRDefault="00092822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92822">
        <w:rPr>
          <w:rFonts w:ascii="Times New Roman" w:hAnsi="Times New Roman" w:cs="Times New Roman"/>
          <w:sz w:val="24"/>
          <w:szCs w:val="24"/>
        </w:rPr>
        <w:t>Результат поиска последовательности с минимальной суммой:</w:t>
      </w:r>
    </w:p>
    <w:p w14:paraId="33E81492" w14:textId="77777777" w:rsidR="00092822" w:rsidRPr="00092822" w:rsidRDefault="00092822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e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dex = 8</w:t>
      </w:r>
    </w:p>
    <w:p w14:paraId="6969FC7A" w14:textId="77777777" w:rsidR="00092822" w:rsidRDefault="00092822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92822">
        <w:rPr>
          <w:rFonts w:ascii="Times New Roman" w:hAnsi="Times New Roman" w:cs="Times New Roman"/>
          <w:sz w:val="24"/>
          <w:szCs w:val="24"/>
        </w:rPr>
        <w:t>Right</w:t>
      </w:r>
      <w:proofErr w:type="spellEnd"/>
      <w:r w:rsidRPr="00092822">
        <w:rPr>
          <w:rFonts w:ascii="Times New Roman" w:hAnsi="Times New Roman" w:cs="Times New Roman"/>
          <w:sz w:val="24"/>
          <w:szCs w:val="24"/>
        </w:rPr>
        <w:t xml:space="preserve"> Index = 9</w:t>
      </w:r>
    </w:p>
    <w:p w14:paraId="2207D38D" w14:textId="77777777" w:rsidR="00EE7F19" w:rsidRDefault="00EE7F19" w:rsidP="00092822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14B8C09" w14:textId="77777777" w:rsidR="00EE7F19" w:rsidRPr="00EE7F19" w:rsidRDefault="00EE7F19" w:rsidP="00EE7F19">
      <w:pPr>
        <w:pStyle w:val="ac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EE7F19">
        <w:rPr>
          <w:rFonts w:ascii="Times New Roman" w:hAnsi="Times New Roman" w:cs="Times New Roman"/>
          <w:sz w:val="24"/>
          <w:szCs w:val="24"/>
        </w:rPr>
        <w:t>Тестирование ввода массива с консоли</w:t>
      </w:r>
    </w:p>
    <w:p w14:paraId="6A47F781" w14:textId="77777777" w:rsidR="00EE7F19" w:rsidRDefault="00EE7F19" w:rsidP="00EE7F19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EE7F19">
        <w:rPr>
          <w:rFonts w:ascii="Times New Roman" w:hAnsi="Times New Roman" w:cs="Times New Roman"/>
          <w:sz w:val="24"/>
          <w:szCs w:val="24"/>
        </w:rPr>
        <w:lastRenderedPageBreak/>
        <w:t>Для тестирования ввода размера массива необходимо использова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E7F19">
        <w:rPr>
          <w:rFonts w:ascii="Times New Roman" w:hAnsi="Times New Roman" w:cs="Times New Roman"/>
          <w:sz w:val="24"/>
          <w:szCs w:val="24"/>
        </w:rPr>
        <w:t>следующие данные:</w:t>
      </w:r>
    </w:p>
    <w:p w14:paraId="65EEFF94" w14:textId="77777777" w:rsidR="00EE7F19" w:rsidRDefault="00EE7F19" w:rsidP="009505F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CCFCA4D" w14:textId="77777777" w:rsidR="009505F8" w:rsidRPr="009505F8" w:rsidRDefault="009505F8" w:rsidP="009505F8">
      <w:pPr>
        <w:pStyle w:val="a3"/>
        <w:keepNext/>
        <w:spacing w:after="0"/>
        <w:rPr>
          <w:color w:val="auto"/>
        </w:rPr>
      </w:pPr>
      <w:r w:rsidRPr="009505F8">
        <w:rPr>
          <w:color w:val="auto"/>
        </w:rPr>
        <w:t xml:space="preserve">Таблица </w:t>
      </w:r>
      <w:r w:rsidR="00BA2CD4" w:rsidRPr="009505F8">
        <w:rPr>
          <w:color w:val="auto"/>
        </w:rPr>
        <w:fldChar w:fldCharType="begin"/>
      </w:r>
      <w:r w:rsidRPr="009505F8">
        <w:rPr>
          <w:color w:val="auto"/>
        </w:rPr>
        <w:instrText xml:space="preserve"> SEQ Таблица \* ARABIC </w:instrText>
      </w:r>
      <w:r w:rsidR="00BA2CD4" w:rsidRPr="009505F8">
        <w:rPr>
          <w:color w:val="auto"/>
        </w:rPr>
        <w:fldChar w:fldCharType="separate"/>
      </w:r>
      <w:r w:rsidR="003651D4">
        <w:rPr>
          <w:noProof/>
          <w:color w:val="auto"/>
        </w:rPr>
        <w:t>12</w:t>
      </w:r>
      <w:r w:rsidR="00BA2CD4" w:rsidRPr="009505F8">
        <w:rPr>
          <w:color w:val="auto"/>
        </w:rPr>
        <w:fldChar w:fldCharType="end"/>
      </w:r>
      <w:r w:rsidRPr="009505F8">
        <w:rPr>
          <w:color w:val="auto"/>
        </w:rPr>
        <w:t xml:space="preserve"> - Данные для тестирования ввода размера массива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594"/>
        <w:gridCol w:w="1460"/>
        <w:gridCol w:w="7291"/>
      </w:tblGrid>
      <w:tr w:rsidR="009505F8" w14:paraId="5026D153" w14:textId="77777777" w:rsidTr="009505F8">
        <w:tc>
          <w:tcPr>
            <w:tcW w:w="318" w:type="pct"/>
          </w:tcPr>
          <w:p w14:paraId="6A90B746" w14:textId="77777777" w:rsid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781" w:type="pct"/>
          </w:tcPr>
          <w:p w14:paraId="4CD3E753" w14:textId="77777777" w:rsid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Размер</w:t>
            </w:r>
          </w:p>
        </w:tc>
        <w:tc>
          <w:tcPr>
            <w:tcW w:w="3901" w:type="pct"/>
          </w:tcPr>
          <w:p w14:paraId="785E2E65" w14:textId="77777777" w:rsid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Ожидаемый результат</w:t>
            </w:r>
          </w:p>
        </w:tc>
      </w:tr>
      <w:tr w:rsidR="009505F8" w:rsidRPr="00670BF8" w14:paraId="2198EC89" w14:textId="77777777" w:rsidTr="009505F8">
        <w:tc>
          <w:tcPr>
            <w:tcW w:w="318" w:type="pct"/>
          </w:tcPr>
          <w:p w14:paraId="7C394812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81" w:type="pct"/>
          </w:tcPr>
          <w:p w14:paraId="3C8EE276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3901" w:type="pct"/>
          </w:tcPr>
          <w:p w14:paraId="50928F86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r w:rsidRPr="009505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ошибки</w:t>
            </w:r>
            <w:r w:rsidRPr="009505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array size</w:t>
            </w:r>
          </w:p>
        </w:tc>
      </w:tr>
      <w:tr w:rsidR="009505F8" w:rsidRPr="00670BF8" w14:paraId="4A5CB186" w14:textId="77777777" w:rsidTr="009505F8">
        <w:tc>
          <w:tcPr>
            <w:tcW w:w="318" w:type="pct"/>
          </w:tcPr>
          <w:p w14:paraId="02B709FB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81" w:type="pct"/>
          </w:tcPr>
          <w:p w14:paraId="43069D3A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901" w:type="pct"/>
          </w:tcPr>
          <w:p w14:paraId="6FCA9901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r w:rsidRPr="009505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ошибки</w:t>
            </w:r>
            <w:r w:rsidRPr="009505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array size</w:t>
            </w:r>
          </w:p>
        </w:tc>
      </w:tr>
      <w:tr w:rsidR="009505F8" w:rsidRPr="00670BF8" w14:paraId="033C5BD7" w14:textId="77777777" w:rsidTr="009505F8">
        <w:tc>
          <w:tcPr>
            <w:tcW w:w="318" w:type="pct"/>
          </w:tcPr>
          <w:p w14:paraId="61134CC0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81" w:type="pct"/>
          </w:tcPr>
          <w:p w14:paraId="3C74513E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10</w:t>
            </w:r>
          </w:p>
        </w:tc>
        <w:tc>
          <w:tcPr>
            <w:tcW w:w="3901" w:type="pct"/>
          </w:tcPr>
          <w:p w14:paraId="555D9C27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r w:rsidRPr="009505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ошибки</w:t>
            </w:r>
            <w:r w:rsidRPr="009505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array size</w:t>
            </w:r>
          </w:p>
        </w:tc>
      </w:tr>
      <w:tr w:rsidR="009505F8" w14:paraId="42E9EEED" w14:textId="77777777" w:rsidTr="009505F8">
        <w:tc>
          <w:tcPr>
            <w:tcW w:w="318" w:type="pct"/>
          </w:tcPr>
          <w:p w14:paraId="3D9BE826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81" w:type="pct"/>
          </w:tcPr>
          <w:p w14:paraId="2125D79F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пробелы</w:t>
            </w:r>
          </w:p>
        </w:tc>
        <w:tc>
          <w:tcPr>
            <w:tcW w:w="3901" w:type="pct"/>
          </w:tcPr>
          <w:p w14:paraId="43CDA2C3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Повтор ввода</w:t>
            </w:r>
          </w:p>
        </w:tc>
      </w:tr>
      <w:tr w:rsidR="009505F8" w14:paraId="6321C7F8" w14:textId="77777777" w:rsidTr="009505F8">
        <w:tc>
          <w:tcPr>
            <w:tcW w:w="318" w:type="pct"/>
          </w:tcPr>
          <w:p w14:paraId="237FDD01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81" w:type="pct"/>
          </w:tcPr>
          <w:p w14:paraId="7B4E4035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901" w:type="pct"/>
          </w:tcPr>
          <w:p w14:paraId="04023116" w14:textId="77777777" w:rsidR="009505F8" w:rsidRPr="009505F8" w:rsidRDefault="009505F8" w:rsidP="009505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Правильный ввод. Резервирование трёх элементов.</w:t>
            </w:r>
          </w:p>
        </w:tc>
      </w:tr>
    </w:tbl>
    <w:p w14:paraId="22017107" w14:textId="77777777" w:rsidR="009505F8" w:rsidRDefault="009505F8" w:rsidP="009505F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C59DDA8" w14:textId="77777777" w:rsidR="00327E0F" w:rsidRDefault="00327E0F" w:rsidP="00327E0F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27E0F">
        <w:rPr>
          <w:rFonts w:ascii="Times New Roman" w:hAnsi="Times New Roman" w:cs="Times New Roman"/>
          <w:sz w:val="24"/>
          <w:szCs w:val="24"/>
        </w:rPr>
        <w:t xml:space="preserve">Для тестирования ввода элемента массива необходимо </w:t>
      </w:r>
      <w:proofErr w:type="spellStart"/>
      <w:r w:rsidRPr="00327E0F">
        <w:rPr>
          <w:rFonts w:ascii="Times New Roman" w:hAnsi="Times New Roman" w:cs="Times New Roman"/>
          <w:sz w:val="24"/>
          <w:szCs w:val="24"/>
        </w:rPr>
        <w:t>использоватьследующие</w:t>
      </w:r>
      <w:proofErr w:type="spellEnd"/>
      <w:r w:rsidRPr="00327E0F">
        <w:rPr>
          <w:rFonts w:ascii="Times New Roman" w:hAnsi="Times New Roman" w:cs="Times New Roman"/>
          <w:sz w:val="24"/>
          <w:szCs w:val="24"/>
        </w:rPr>
        <w:t xml:space="preserve"> данные:</w:t>
      </w:r>
    </w:p>
    <w:p w14:paraId="0E992DC8" w14:textId="77777777" w:rsidR="00327E0F" w:rsidRDefault="00327E0F" w:rsidP="00327E0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57E0A87" w14:textId="77777777" w:rsidR="00327E0F" w:rsidRPr="00327E0F" w:rsidRDefault="00327E0F" w:rsidP="00327E0F">
      <w:pPr>
        <w:pStyle w:val="a3"/>
        <w:keepNext/>
        <w:spacing w:after="0"/>
        <w:rPr>
          <w:color w:val="auto"/>
        </w:rPr>
      </w:pPr>
      <w:r w:rsidRPr="00327E0F">
        <w:rPr>
          <w:color w:val="auto"/>
        </w:rPr>
        <w:t xml:space="preserve">Таблица </w:t>
      </w:r>
      <w:r w:rsidR="00BA2CD4" w:rsidRPr="00327E0F">
        <w:rPr>
          <w:color w:val="auto"/>
        </w:rPr>
        <w:fldChar w:fldCharType="begin"/>
      </w:r>
      <w:r w:rsidRPr="00327E0F">
        <w:rPr>
          <w:color w:val="auto"/>
        </w:rPr>
        <w:instrText xml:space="preserve"> SEQ Таблица \* ARABIC </w:instrText>
      </w:r>
      <w:r w:rsidR="00BA2CD4" w:rsidRPr="00327E0F">
        <w:rPr>
          <w:color w:val="auto"/>
        </w:rPr>
        <w:fldChar w:fldCharType="separate"/>
      </w:r>
      <w:r w:rsidR="003651D4">
        <w:rPr>
          <w:noProof/>
          <w:color w:val="auto"/>
        </w:rPr>
        <w:t>13</w:t>
      </w:r>
      <w:r w:rsidR="00BA2CD4" w:rsidRPr="00327E0F">
        <w:rPr>
          <w:color w:val="auto"/>
        </w:rPr>
        <w:fldChar w:fldCharType="end"/>
      </w:r>
      <w:r w:rsidRPr="00327E0F">
        <w:rPr>
          <w:color w:val="auto"/>
        </w:rPr>
        <w:t xml:space="preserve"> - Данные для тестирования ввода элемента массива</w:t>
      </w: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594"/>
        <w:gridCol w:w="1460"/>
        <w:gridCol w:w="7291"/>
      </w:tblGrid>
      <w:tr w:rsidR="00327E0F" w14:paraId="32C69FE5" w14:textId="77777777" w:rsidTr="00370CB1">
        <w:tc>
          <w:tcPr>
            <w:tcW w:w="318" w:type="pct"/>
          </w:tcPr>
          <w:p w14:paraId="6F66B1B6" w14:textId="77777777" w:rsidR="00327E0F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781" w:type="pct"/>
          </w:tcPr>
          <w:p w14:paraId="51BC76B2" w14:textId="77777777" w:rsidR="00327E0F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Элемент</w:t>
            </w:r>
          </w:p>
        </w:tc>
        <w:tc>
          <w:tcPr>
            <w:tcW w:w="3901" w:type="pct"/>
          </w:tcPr>
          <w:p w14:paraId="462273F0" w14:textId="77777777" w:rsidR="00327E0F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505F8">
              <w:rPr>
                <w:rFonts w:ascii="Times New Roman" w:hAnsi="Times New Roman" w:cs="Times New Roman"/>
                <w:sz w:val="24"/>
                <w:szCs w:val="24"/>
              </w:rPr>
              <w:t>Ожидаемый результат</w:t>
            </w:r>
          </w:p>
        </w:tc>
      </w:tr>
      <w:tr w:rsidR="00327E0F" w:rsidRPr="009505F8" w14:paraId="5FF99328" w14:textId="77777777" w:rsidTr="00370CB1">
        <w:tc>
          <w:tcPr>
            <w:tcW w:w="318" w:type="pct"/>
          </w:tcPr>
          <w:p w14:paraId="08F0E8A4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81" w:type="pct"/>
          </w:tcPr>
          <w:p w14:paraId="1D1983E4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3901" w:type="pct"/>
          </w:tcPr>
          <w:p w14:paraId="76E59106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 Incorrect value</w:t>
            </w:r>
          </w:p>
        </w:tc>
      </w:tr>
      <w:tr w:rsidR="00327E0F" w:rsidRPr="009505F8" w14:paraId="1EBF899A" w14:textId="77777777" w:rsidTr="00370CB1">
        <w:tc>
          <w:tcPr>
            <w:tcW w:w="318" w:type="pct"/>
          </w:tcPr>
          <w:p w14:paraId="048F48AA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81" w:type="pct"/>
          </w:tcPr>
          <w:p w14:paraId="07E36127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пробелы</w:t>
            </w:r>
          </w:p>
        </w:tc>
        <w:tc>
          <w:tcPr>
            <w:tcW w:w="3901" w:type="pct"/>
          </w:tcPr>
          <w:p w14:paraId="3912BBE8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овтор</w:t>
            </w:r>
            <w:proofErr w:type="spellEnd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а</w:t>
            </w:r>
            <w:proofErr w:type="spellEnd"/>
          </w:p>
        </w:tc>
      </w:tr>
      <w:tr w:rsidR="00327E0F" w:rsidRPr="009505F8" w14:paraId="305673AA" w14:textId="77777777" w:rsidTr="00370CB1">
        <w:tc>
          <w:tcPr>
            <w:tcW w:w="318" w:type="pct"/>
          </w:tcPr>
          <w:p w14:paraId="350E9603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781" w:type="pct"/>
          </w:tcPr>
          <w:p w14:paraId="0B9DCC5B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  <w:tc>
          <w:tcPr>
            <w:tcW w:w="3901" w:type="pct"/>
          </w:tcPr>
          <w:p w14:paraId="3FB57BAD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</w:t>
            </w:r>
            <w:proofErr w:type="spellEnd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числа</w:t>
            </w:r>
            <w:proofErr w:type="spellEnd"/>
            <w:r w:rsidRPr="00327E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3.2</w:t>
            </w:r>
          </w:p>
        </w:tc>
      </w:tr>
      <w:tr w:rsidR="00327E0F" w14:paraId="3B533C2A" w14:textId="77777777" w:rsidTr="00370CB1">
        <w:tc>
          <w:tcPr>
            <w:tcW w:w="318" w:type="pct"/>
          </w:tcPr>
          <w:p w14:paraId="7FA01619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781" w:type="pct"/>
          </w:tcPr>
          <w:p w14:paraId="3B7CB904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–4.89</w:t>
            </w:r>
          </w:p>
        </w:tc>
        <w:tc>
          <w:tcPr>
            <w:tcW w:w="3901" w:type="pct"/>
          </w:tcPr>
          <w:p w14:paraId="3AD292B7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Ввод числа –4.89</w:t>
            </w:r>
          </w:p>
        </w:tc>
      </w:tr>
      <w:tr w:rsidR="00327E0F" w14:paraId="00E7A864" w14:textId="77777777" w:rsidTr="00370CB1">
        <w:tc>
          <w:tcPr>
            <w:tcW w:w="318" w:type="pct"/>
          </w:tcPr>
          <w:p w14:paraId="0337EE41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781" w:type="pct"/>
          </w:tcPr>
          <w:p w14:paraId="13BBE2AC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1.2.3</w:t>
            </w:r>
          </w:p>
        </w:tc>
        <w:tc>
          <w:tcPr>
            <w:tcW w:w="3901" w:type="pct"/>
          </w:tcPr>
          <w:p w14:paraId="29F396A9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Ввод числа 1.2</w:t>
            </w:r>
          </w:p>
        </w:tc>
      </w:tr>
      <w:tr w:rsidR="00327E0F" w14:paraId="3EB412E0" w14:textId="77777777" w:rsidTr="00370CB1">
        <w:tc>
          <w:tcPr>
            <w:tcW w:w="318" w:type="pct"/>
          </w:tcPr>
          <w:p w14:paraId="5233B362" w14:textId="77777777" w:rsidR="00327E0F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781" w:type="pct"/>
          </w:tcPr>
          <w:p w14:paraId="24759324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00091</w:t>
            </w:r>
          </w:p>
        </w:tc>
        <w:tc>
          <w:tcPr>
            <w:tcW w:w="3901" w:type="pct"/>
          </w:tcPr>
          <w:p w14:paraId="4D9A9788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Ввод числа 91</w:t>
            </w:r>
          </w:p>
        </w:tc>
      </w:tr>
      <w:tr w:rsidR="00327E0F" w14:paraId="6B67F599" w14:textId="77777777" w:rsidTr="00370CB1">
        <w:tc>
          <w:tcPr>
            <w:tcW w:w="318" w:type="pct"/>
          </w:tcPr>
          <w:p w14:paraId="1D44E661" w14:textId="77777777" w:rsidR="00327E0F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781" w:type="pct"/>
          </w:tcPr>
          <w:p w14:paraId="7746EA41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1.20000</w:t>
            </w:r>
          </w:p>
        </w:tc>
        <w:tc>
          <w:tcPr>
            <w:tcW w:w="3901" w:type="pct"/>
          </w:tcPr>
          <w:p w14:paraId="7695C9B4" w14:textId="77777777" w:rsidR="00327E0F" w:rsidRPr="009505F8" w:rsidRDefault="00327E0F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27E0F">
              <w:rPr>
                <w:rFonts w:ascii="Times New Roman" w:hAnsi="Times New Roman" w:cs="Times New Roman"/>
                <w:sz w:val="24"/>
                <w:szCs w:val="24"/>
              </w:rPr>
              <w:t>Ввод числа 1.2</w:t>
            </w:r>
          </w:p>
        </w:tc>
      </w:tr>
    </w:tbl>
    <w:p w14:paraId="0E45EE7D" w14:textId="77777777" w:rsidR="00327E0F" w:rsidRDefault="00327E0F" w:rsidP="00327E0F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BDAE749" w14:textId="77777777" w:rsidR="00372B34" w:rsidRDefault="00372B34" w:rsidP="00372B34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2B34">
        <w:rPr>
          <w:rFonts w:ascii="Times New Roman" w:hAnsi="Times New Roman" w:cs="Times New Roman"/>
          <w:sz w:val="24"/>
          <w:szCs w:val="24"/>
        </w:rPr>
        <w:t>Для тестирования функций ввода, отображения и создания тестового массива</w:t>
      </w:r>
      <w:r>
        <w:rPr>
          <w:rFonts w:ascii="Times New Roman" w:hAnsi="Times New Roman" w:cs="Times New Roman"/>
          <w:sz w:val="24"/>
          <w:szCs w:val="24"/>
        </w:rPr>
        <w:t xml:space="preserve"> выполнить следующие действия: </w:t>
      </w:r>
    </w:p>
    <w:p w14:paraId="07E7A601" w14:textId="77777777" w:rsidR="00372B34" w:rsidRPr="00372B34" w:rsidRDefault="00372B34" w:rsidP="00372B34">
      <w:pPr>
        <w:pStyle w:val="ac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372B34">
        <w:rPr>
          <w:rFonts w:ascii="Times New Roman" w:hAnsi="Times New Roman" w:cs="Times New Roman"/>
          <w:sz w:val="24"/>
          <w:szCs w:val="24"/>
        </w:rPr>
        <w:t>Вызвать функцию ввода массива и ввести пять элементов: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816"/>
        <w:gridCol w:w="516"/>
        <w:gridCol w:w="516"/>
        <w:gridCol w:w="696"/>
        <w:gridCol w:w="876"/>
      </w:tblGrid>
      <w:tr w:rsidR="00372B34" w14:paraId="2DFC9EA5" w14:textId="77777777" w:rsidTr="00372B34">
        <w:trPr>
          <w:jc w:val="center"/>
        </w:trPr>
        <w:tc>
          <w:tcPr>
            <w:tcW w:w="0" w:type="auto"/>
          </w:tcPr>
          <w:p w14:paraId="5CD8169B" w14:textId="77777777" w:rsidR="00372B34" w:rsidRDefault="00372B34" w:rsidP="00372B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B34">
              <w:rPr>
                <w:rFonts w:ascii="Times New Roman" w:hAnsi="Times New Roman" w:cs="Times New Roman"/>
                <w:sz w:val="24"/>
                <w:szCs w:val="24"/>
              </w:rPr>
              <w:t>00004</w:t>
            </w:r>
          </w:p>
        </w:tc>
        <w:tc>
          <w:tcPr>
            <w:tcW w:w="0" w:type="auto"/>
          </w:tcPr>
          <w:p w14:paraId="68E81285" w14:textId="77777777" w:rsidR="00372B34" w:rsidRDefault="00372B34" w:rsidP="00372B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B34">
              <w:rPr>
                <w:rFonts w:ascii="Times New Roman" w:hAnsi="Times New Roman" w:cs="Times New Roman"/>
                <w:sz w:val="24"/>
                <w:szCs w:val="24"/>
              </w:rPr>
              <w:t>–.1</w:t>
            </w:r>
          </w:p>
        </w:tc>
        <w:tc>
          <w:tcPr>
            <w:tcW w:w="0" w:type="auto"/>
          </w:tcPr>
          <w:p w14:paraId="2A1B6CD5" w14:textId="77777777" w:rsidR="00372B34" w:rsidRDefault="00372B34" w:rsidP="00372B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B34">
              <w:rPr>
                <w:rFonts w:ascii="Times New Roman" w:hAnsi="Times New Roman" w:cs="Times New Roman"/>
                <w:sz w:val="24"/>
                <w:szCs w:val="24"/>
              </w:rPr>
              <w:t>9.4</w:t>
            </w:r>
          </w:p>
        </w:tc>
        <w:tc>
          <w:tcPr>
            <w:tcW w:w="0" w:type="auto"/>
          </w:tcPr>
          <w:p w14:paraId="792AEC29" w14:textId="77777777" w:rsidR="00372B34" w:rsidRDefault="00372B34" w:rsidP="00372B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B34">
              <w:rPr>
                <w:rFonts w:ascii="Times New Roman" w:hAnsi="Times New Roman" w:cs="Times New Roman"/>
                <w:sz w:val="24"/>
                <w:szCs w:val="24"/>
              </w:rPr>
              <w:t>3.1.5</w:t>
            </w:r>
          </w:p>
        </w:tc>
        <w:tc>
          <w:tcPr>
            <w:tcW w:w="0" w:type="auto"/>
          </w:tcPr>
          <w:p w14:paraId="7EB2D75A" w14:textId="77777777" w:rsidR="00372B34" w:rsidRDefault="00372B34" w:rsidP="00372B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B34">
              <w:rPr>
                <w:rFonts w:ascii="Times New Roman" w:hAnsi="Times New Roman" w:cs="Times New Roman"/>
                <w:sz w:val="24"/>
                <w:szCs w:val="24"/>
              </w:rPr>
              <w:t>1.2000</w:t>
            </w:r>
          </w:p>
        </w:tc>
      </w:tr>
    </w:tbl>
    <w:p w14:paraId="4F5ED8A9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2) Вызвать функцию отображения массива. Результат на экране:</w:t>
      </w:r>
    </w:p>
    <w:p w14:paraId="04AAB87E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4    –0.1    9.4    3.1    1.2</w:t>
      </w:r>
    </w:p>
    <w:p w14:paraId="24747F3C" w14:textId="77777777" w:rsidR="0044015E" w:rsidRPr="0044015E" w:rsidRDefault="0044015E" w:rsidP="0044015E">
      <w:pPr>
        <w:pStyle w:val="ac"/>
        <w:numPr>
          <w:ilvl w:val="0"/>
          <w:numId w:val="1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Вызвать функцию ввода массива и ввести три элемента: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456"/>
        <w:gridCol w:w="456"/>
        <w:gridCol w:w="636"/>
      </w:tblGrid>
      <w:tr w:rsidR="0044015E" w14:paraId="3A202882" w14:textId="77777777" w:rsidTr="00370CB1">
        <w:trPr>
          <w:jc w:val="center"/>
        </w:trPr>
        <w:tc>
          <w:tcPr>
            <w:tcW w:w="0" w:type="auto"/>
          </w:tcPr>
          <w:p w14:paraId="2441E2E3" w14:textId="77777777" w:rsidR="0044015E" w:rsidRDefault="0044015E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4015E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</w:tcPr>
          <w:p w14:paraId="0EA9D9E3" w14:textId="77777777" w:rsidR="0044015E" w:rsidRDefault="0044015E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4015E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0" w:type="auto"/>
          </w:tcPr>
          <w:p w14:paraId="25188E84" w14:textId="77777777" w:rsidR="0044015E" w:rsidRDefault="0044015E" w:rsidP="00370C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4015E">
              <w:rPr>
                <w:rFonts w:ascii="Times New Roman" w:hAnsi="Times New Roman" w:cs="Times New Roman"/>
                <w:sz w:val="24"/>
                <w:szCs w:val="24"/>
              </w:rPr>
              <w:t>–1.4</w:t>
            </w:r>
          </w:p>
        </w:tc>
      </w:tr>
    </w:tbl>
    <w:p w14:paraId="7EBED2CC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4) Вызвать функцию отображения массива. Результат на экране:</w:t>
      </w:r>
    </w:p>
    <w:p w14:paraId="79A9D890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14    35    –1.4</w:t>
      </w:r>
    </w:p>
    <w:p w14:paraId="03E60148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5) Вызвать функцию ввода массива и ввести некорректные данные.</w:t>
      </w:r>
    </w:p>
    <w:p w14:paraId="29CBC91A" w14:textId="77777777" w:rsid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6) Вызвать функцию отображения массива. Результат на экране:</w:t>
      </w:r>
    </w:p>
    <w:p w14:paraId="09EEA8CA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14    35    –1.4</w:t>
      </w:r>
    </w:p>
    <w:p w14:paraId="23CE05A8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7) Вызвать функцию создания тестового массива.</w:t>
      </w:r>
    </w:p>
    <w:p w14:paraId="31BBC151" w14:textId="77777777" w:rsidR="0044015E" w:rsidRP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6) Вызвать функцию отображения массива. Результат на экране:</w:t>
      </w:r>
    </w:p>
    <w:p w14:paraId="0AF41E9D" w14:textId="77777777" w:rsid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44015E">
        <w:rPr>
          <w:rFonts w:ascii="Times New Roman" w:hAnsi="Times New Roman" w:cs="Times New Roman"/>
          <w:sz w:val="24"/>
          <w:szCs w:val="24"/>
        </w:rPr>
        <w:t>2.1   0.1   1.2   –4.5   3.1   8.5   9.3   –9.8    0.2   –1.0   8.2   –5.4</w:t>
      </w:r>
    </w:p>
    <w:p w14:paraId="52472CE0" w14:textId="77777777" w:rsidR="0044015E" w:rsidRDefault="0044015E" w:rsidP="0044015E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F915DED" w14:textId="77777777" w:rsidR="0044015E" w:rsidRPr="007435C0" w:rsidRDefault="0044015E" w:rsidP="007435C0">
      <w:pPr>
        <w:pStyle w:val="ac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7435C0">
        <w:rPr>
          <w:rFonts w:ascii="Times New Roman" w:hAnsi="Times New Roman" w:cs="Times New Roman"/>
          <w:sz w:val="24"/>
          <w:szCs w:val="24"/>
        </w:rPr>
        <w:t>Тестирование загрузки массива из файла</w:t>
      </w:r>
    </w:p>
    <w:p w14:paraId="56CD0AB0" w14:textId="77777777" w:rsidR="007435C0" w:rsidRDefault="007435C0" w:rsidP="00CB02CD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7435C0">
        <w:rPr>
          <w:rFonts w:ascii="Times New Roman" w:hAnsi="Times New Roman" w:cs="Times New Roman"/>
          <w:sz w:val="24"/>
          <w:szCs w:val="24"/>
        </w:rPr>
        <w:t>Создать тестовые файлов со следующим содержанием:</w:t>
      </w:r>
    </w:p>
    <w:p w14:paraId="131FE79E" w14:textId="77777777" w:rsidR="00926CDC" w:rsidRDefault="00926CDC" w:rsidP="00CB02CD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951"/>
        <w:gridCol w:w="2297"/>
        <w:gridCol w:w="6097"/>
      </w:tblGrid>
      <w:tr w:rsidR="007435C0" w14:paraId="2A68B977" w14:textId="77777777" w:rsidTr="007435C0">
        <w:tc>
          <w:tcPr>
            <w:tcW w:w="509" w:type="pct"/>
          </w:tcPr>
          <w:p w14:paraId="4A055E88" w14:textId="77777777" w:rsid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1229" w:type="pct"/>
          </w:tcPr>
          <w:p w14:paraId="4B0861D8" w14:textId="77777777" w:rsid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Содержание</w:t>
            </w:r>
          </w:p>
        </w:tc>
        <w:tc>
          <w:tcPr>
            <w:tcW w:w="3262" w:type="pct"/>
          </w:tcPr>
          <w:p w14:paraId="1B9E7E87" w14:textId="77777777" w:rsid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Ожидаемый результат</w:t>
            </w:r>
          </w:p>
        </w:tc>
      </w:tr>
      <w:tr w:rsidR="007435C0" w:rsidRPr="00670BF8" w14:paraId="6108B8A2" w14:textId="77777777" w:rsidTr="007435C0">
        <w:tc>
          <w:tcPr>
            <w:tcW w:w="509" w:type="pct"/>
          </w:tcPr>
          <w:p w14:paraId="0E9FDB75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</w:tc>
        <w:tc>
          <w:tcPr>
            <w:tcW w:w="1229" w:type="pct"/>
          </w:tcPr>
          <w:p w14:paraId="25B2C716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u3  1.1  –2.3  4.0</w:t>
            </w:r>
          </w:p>
        </w:tc>
        <w:tc>
          <w:tcPr>
            <w:tcW w:w="3262" w:type="pct"/>
          </w:tcPr>
          <w:p w14:paraId="568C5794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array size</w:t>
            </w:r>
          </w:p>
        </w:tc>
      </w:tr>
      <w:tr w:rsidR="007435C0" w:rsidRPr="00670BF8" w14:paraId="1764C2BA" w14:textId="77777777" w:rsidTr="007435C0">
        <w:tc>
          <w:tcPr>
            <w:tcW w:w="509" w:type="pct"/>
          </w:tcPr>
          <w:p w14:paraId="269FFFF6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</w:tc>
        <w:tc>
          <w:tcPr>
            <w:tcW w:w="1229" w:type="pct"/>
          </w:tcPr>
          <w:p w14:paraId="632B436D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262" w:type="pct"/>
          </w:tcPr>
          <w:p w14:paraId="0DC69C3F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array size</w:t>
            </w:r>
          </w:p>
        </w:tc>
      </w:tr>
      <w:tr w:rsidR="007435C0" w:rsidRPr="00670BF8" w14:paraId="053EB879" w14:textId="77777777" w:rsidTr="007435C0">
        <w:tc>
          <w:tcPr>
            <w:tcW w:w="509" w:type="pct"/>
          </w:tcPr>
          <w:p w14:paraId="0F8F28FF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</w:tc>
        <w:tc>
          <w:tcPr>
            <w:tcW w:w="1229" w:type="pct"/>
          </w:tcPr>
          <w:p w14:paraId="022486CC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–10  1.1   4.0</w:t>
            </w:r>
          </w:p>
        </w:tc>
        <w:tc>
          <w:tcPr>
            <w:tcW w:w="3262" w:type="pct"/>
          </w:tcPr>
          <w:p w14:paraId="4E53F083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array size</w:t>
            </w:r>
          </w:p>
        </w:tc>
      </w:tr>
      <w:tr w:rsidR="007435C0" w:rsidRPr="00670BF8" w14:paraId="0A0E15F6" w14:textId="77777777" w:rsidTr="007435C0">
        <w:tc>
          <w:tcPr>
            <w:tcW w:w="509" w:type="pct"/>
          </w:tcPr>
          <w:p w14:paraId="5237AD22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</w:tc>
        <w:tc>
          <w:tcPr>
            <w:tcW w:w="1229" w:type="pct"/>
          </w:tcPr>
          <w:p w14:paraId="3CF9CD84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3   1.A  1/0  e4</w:t>
            </w:r>
          </w:p>
        </w:tc>
        <w:tc>
          <w:tcPr>
            <w:tcW w:w="3262" w:type="pct"/>
          </w:tcPr>
          <w:p w14:paraId="564E0476" w14:textId="77777777" w:rsidR="007435C0" w:rsidRP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ошибки</w:t>
            </w:r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element value</w:t>
            </w:r>
          </w:p>
        </w:tc>
      </w:tr>
      <w:tr w:rsidR="007435C0" w:rsidRPr="00670BF8" w14:paraId="1947F4D2" w14:textId="77777777" w:rsidTr="007435C0">
        <w:tc>
          <w:tcPr>
            <w:tcW w:w="509" w:type="pct"/>
          </w:tcPr>
          <w:p w14:paraId="596D31D7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</w:tc>
        <w:tc>
          <w:tcPr>
            <w:tcW w:w="1229" w:type="pct"/>
          </w:tcPr>
          <w:p w14:paraId="4D1DFD24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3   1.1  –2.3</w:t>
            </w:r>
          </w:p>
        </w:tc>
        <w:tc>
          <w:tcPr>
            <w:tcW w:w="3262" w:type="pct"/>
          </w:tcPr>
          <w:p w14:paraId="12852778" w14:textId="77777777" w:rsidR="007435C0" w:rsidRP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Вывод</w:t>
            </w:r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ошибки</w:t>
            </w:r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There are absent elements</w:t>
            </w:r>
          </w:p>
        </w:tc>
      </w:tr>
      <w:tr w:rsidR="007435C0" w:rsidRPr="00670BF8" w14:paraId="664CABDD" w14:textId="77777777" w:rsidTr="007435C0">
        <w:tc>
          <w:tcPr>
            <w:tcW w:w="509" w:type="pct"/>
          </w:tcPr>
          <w:p w14:paraId="7887E80A" w14:textId="77777777" w:rsid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.txt</w:t>
            </w:r>
          </w:p>
        </w:tc>
        <w:tc>
          <w:tcPr>
            <w:tcW w:w="1229" w:type="pct"/>
          </w:tcPr>
          <w:p w14:paraId="10DDB9FA" w14:textId="77777777" w:rsidR="007435C0" w:rsidRPr="009505F8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3   2.1  –1.4   6.0</w:t>
            </w:r>
          </w:p>
        </w:tc>
        <w:tc>
          <w:tcPr>
            <w:tcW w:w="3262" w:type="pct"/>
          </w:tcPr>
          <w:p w14:paraId="2534667E" w14:textId="77777777" w:rsidR="007435C0" w:rsidRPr="007435C0" w:rsidRDefault="007435C0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Правильный</w:t>
            </w:r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ввод</w:t>
            </w:r>
            <w:r w:rsidRPr="007435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Array is loaded successfully</w:t>
            </w:r>
          </w:p>
        </w:tc>
      </w:tr>
    </w:tbl>
    <w:p w14:paraId="266A310D" w14:textId="77777777" w:rsidR="00926CDC" w:rsidRPr="008F59D6" w:rsidRDefault="00926CDC" w:rsidP="00926CDC">
      <w:pPr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2E88B8D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 xml:space="preserve">Для тестирования загрузки вместе с сохранением выполнить </w:t>
      </w:r>
    </w:p>
    <w:p w14:paraId="3E3E732B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следующие действия:</w:t>
      </w:r>
    </w:p>
    <w:p w14:paraId="7CD51561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1) Вызвать функцию создания тестового массива.</w:t>
      </w:r>
    </w:p>
    <w:p w14:paraId="15A22580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94143">
        <w:rPr>
          <w:rFonts w:ascii="Times New Roman" w:hAnsi="Times New Roman" w:cs="Times New Roman"/>
          <w:sz w:val="24"/>
          <w:szCs w:val="24"/>
        </w:rPr>
        <w:t xml:space="preserve">2) Вызвать функцию сохранения массива в файле. </w:t>
      </w: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Ввести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имя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 xml:space="preserve">  0.txt.</w:t>
      </w:r>
    </w:p>
    <w:p w14:paraId="08854B56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Вывод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сообщения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>:  Array is saved successfully</w:t>
      </w:r>
    </w:p>
    <w:p w14:paraId="7CA7DFAE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3) Открыть файл 0.</w:t>
      </w:r>
      <w:r w:rsidRPr="00A94143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A94143">
        <w:rPr>
          <w:rFonts w:ascii="Times New Roman" w:hAnsi="Times New Roman" w:cs="Times New Roman"/>
          <w:sz w:val="24"/>
          <w:szCs w:val="24"/>
        </w:rPr>
        <w:t xml:space="preserve"> в программе «Блокнот». Результат в файле:</w:t>
      </w:r>
    </w:p>
    <w:p w14:paraId="4F3D1451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12   2.1   0.1   1.2   –4.5   3.1   8.5   9.3   –9.8    0.2   –1.0   8.2   –5.4</w:t>
      </w:r>
    </w:p>
    <w:p w14:paraId="754135DF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4) Вызвать функцию загрузки массива из файла. Ввести имя  6.</w:t>
      </w:r>
      <w:r w:rsidRPr="00A94143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A94143">
        <w:rPr>
          <w:rFonts w:ascii="Times New Roman" w:hAnsi="Times New Roman" w:cs="Times New Roman"/>
          <w:sz w:val="24"/>
          <w:szCs w:val="24"/>
        </w:rPr>
        <w:t>.</w:t>
      </w:r>
    </w:p>
    <w:p w14:paraId="61BCB308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5) Вызвать функцию отображения массива. Результат на экране:</w:t>
      </w:r>
    </w:p>
    <w:p w14:paraId="1F2D2009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2.1    –1.4   6.0</w:t>
      </w:r>
    </w:p>
    <w:p w14:paraId="2132C2DA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</w:rPr>
        <w:t>6) Вызвать функцию загрузки массива из файла. Ввести имя  0.</w:t>
      </w:r>
      <w:r w:rsidRPr="00A94143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A94143">
        <w:rPr>
          <w:rFonts w:ascii="Times New Roman" w:hAnsi="Times New Roman" w:cs="Times New Roman"/>
          <w:sz w:val="24"/>
          <w:szCs w:val="24"/>
        </w:rPr>
        <w:t>.</w:t>
      </w:r>
    </w:p>
    <w:p w14:paraId="3369E6E9" w14:textId="77777777" w:rsidR="00A94143" w:rsidRPr="00A94143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94143">
        <w:rPr>
          <w:rFonts w:ascii="Times New Roman" w:hAnsi="Times New Roman" w:cs="Times New Roman"/>
          <w:sz w:val="24"/>
          <w:szCs w:val="24"/>
        </w:rPr>
        <w:t xml:space="preserve">5) Вызвать функцию отображения массива. </w:t>
      </w: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Результат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на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94143">
        <w:rPr>
          <w:rFonts w:ascii="Times New Roman" w:hAnsi="Times New Roman" w:cs="Times New Roman"/>
          <w:sz w:val="24"/>
          <w:szCs w:val="24"/>
          <w:lang w:val="en-US"/>
        </w:rPr>
        <w:t>экране</w:t>
      </w:r>
      <w:proofErr w:type="spellEnd"/>
      <w:r w:rsidRPr="00A94143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0CC3797" w14:textId="77777777" w:rsidR="007435C0" w:rsidRDefault="00A94143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A94143">
        <w:rPr>
          <w:rFonts w:ascii="Times New Roman" w:hAnsi="Times New Roman" w:cs="Times New Roman"/>
          <w:sz w:val="24"/>
          <w:szCs w:val="24"/>
          <w:lang w:val="en-US"/>
        </w:rPr>
        <w:t>2.1   0.1   1.2   –4.5   3.1   8.5   9.3   –9.8    0.2   –1.0   8.2   –5.4</w:t>
      </w:r>
    </w:p>
    <w:p w14:paraId="357D3F26" w14:textId="77777777" w:rsidR="00926CDC" w:rsidRDefault="00926CDC" w:rsidP="00A94143">
      <w:pPr>
        <w:spacing w:after="0"/>
        <w:ind w:left="708"/>
        <w:jc w:val="both"/>
        <w:rPr>
          <w:rFonts w:ascii="Times New Roman" w:hAnsi="Times New Roman" w:cs="Times New Roman"/>
          <w:sz w:val="24"/>
          <w:szCs w:val="24"/>
        </w:rPr>
      </w:pPr>
    </w:p>
    <w:p w14:paraId="20EC5D7D" w14:textId="77777777" w:rsidR="00926CDC" w:rsidRPr="00F62237" w:rsidRDefault="00926CDC" w:rsidP="00F62237">
      <w:pPr>
        <w:pStyle w:val="ac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F62237">
        <w:rPr>
          <w:rFonts w:ascii="Times New Roman" w:hAnsi="Times New Roman" w:cs="Times New Roman"/>
          <w:sz w:val="24"/>
          <w:szCs w:val="24"/>
        </w:rPr>
        <w:t>Тестирование работы с файлами</w:t>
      </w:r>
    </w:p>
    <w:p w14:paraId="26CB4AB2" w14:textId="77777777" w:rsidR="00F62237" w:rsidRDefault="00F62237" w:rsidP="00F62237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62237">
        <w:rPr>
          <w:rFonts w:ascii="Times New Roman" w:hAnsi="Times New Roman" w:cs="Times New Roman"/>
          <w:sz w:val="24"/>
          <w:szCs w:val="24"/>
        </w:rPr>
        <w:t>Для тестирования функции про</w:t>
      </w:r>
      <w:r>
        <w:rPr>
          <w:rFonts w:ascii="Times New Roman" w:hAnsi="Times New Roman" w:cs="Times New Roman"/>
          <w:sz w:val="24"/>
          <w:szCs w:val="24"/>
        </w:rPr>
        <w:t xml:space="preserve">верки имени файла использовать </w:t>
      </w:r>
      <w:r w:rsidRPr="00F62237">
        <w:rPr>
          <w:rFonts w:ascii="Times New Roman" w:hAnsi="Times New Roman" w:cs="Times New Roman"/>
          <w:sz w:val="24"/>
          <w:szCs w:val="24"/>
        </w:rPr>
        <w:t>следующие данные:</w:t>
      </w:r>
    </w:p>
    <w:p w14:paraId="5FFD50AD" w14:textId="77777777" w:rsidR="00D7097D" w:rsidRDefault="00D7097D" w:rsidP="00F62237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f7"/>
        <w:tblW w:w="5000" w:type="pct"/>
        <w:tblLook w:val="04A0" w:firstRow="1" w:lastRow="0" w:firstColumn="1" w:lastColumn="0" w:noHBand="0" w:noVBand="1"/>
      </w:tblPr>
      <w:tblGrid>
        <w:gridCol w:w="645"/>
        <w:gridCol w:w="1923"/>
        <w:gridCol w:w="6777"/>
      </w:tblGrid>
      <w:tr w:rsidR="000B1229" w14:paraId="2016FFAD" w14:textId="77777777" w:rsidTr="000B1229">
        <w:tc>
          <w:tcPr>
            <w:tcW w:w="345" w:type="pct"/>
          </w:tcPr>
          <w:p w14:paraId="140CD7AA" w14:textId="77777777" w:rsidR="000B1229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1029" w:type="pct"/>
          </w:tcPr>
          <w:p w14:paraId="4BBA4DED" w14:textId="77777777" w:rsidR="000B1229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Имя файла</w:t>
            </w:r>
          </w:p>
        </w:tc>
        <w:tc>
          <w:tcPr>
            <w:tcW w:w="3626" w:type="pct"/>
          </w:tcPr>
          <w:p w14:paraId="454C6DA4" w14:textId="77777777" w:rsidR="000B1229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35C0">
              <w:rPr>
                <w:rFonts w:ascii="Times New Roman" w:hAnsi="Times New Roman" w:cs="Times New Roman"/>
                <w:sz w:val="24"/>
                <w:szCs w:val="24"/>
              </w:rPr>
              <w:t>Ожидаемый результат</w:t>
            </w:r>
          </w:p>
        </w:tc>
      </w:tr>
      <w:tr w:rsidR="000B1229" w:rsidRPr="009505F8" w14:paraId="4D09E1D8" w14:textId="77777777" w:rsidTr="000B1229">
        <w:tc>
          <w:tcPr>
            <w:tcW w:w="345" w:type="pct"/>
          </w:tcPr>
          <w:p w14:paraId="2D5B542F" w14:textId="77777777" w:rsidR="000B1229" w:rsidRPr="009505F8" w:rsidRDefault="000B1229" w:rsidP="000B12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29" w:type="pct"/>
          </w:tcPr>
          <w:p w14:paraId="23B95BBA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1?.txt</w:t>
            </w:r>
          </w:p>
        </w:tc>
        <w:tc>
          <w:tcPr>
            <w:tcW w:w="3626" w:type="pct"/>
          </w:tcPr>
          <w:p w14:paraId="1900C172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filename</w:t>
            </w:r>
          </w:p>
        </w:tc>
      </w:tr>
      <w:tr w:rsidR="000B1229" w:rsidRPr="009505F8" w14:paraId="297A4BEA" w14:textId="77777777" w:rsidTr="000B1229">
        <w:tc>
          <w:tcPr>
            <w:tcW w:w="345" w:type="pct"/>
          </w:tcPr>
          <w:p w14:paraId="0F29F47D" w14:textId="77777777" w:rsidR="000B1229" w:rsidRPr="009505F8" w:rsidRDefault="000B1229" w:rsidP="000B12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29" w:type="pct"/>
          </w:tcPr>
          <w:p w14:paraId="57950ACB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0*1.txt</w:t>
            </w:r>
          </w:p>
        </w:tc>
        <w:tc>
          <w:tcPr>
            <w:tcW w:w="3626" w:type="pct"/>
          </w:tcPr>
          <w:p w14:paraId="0BCBEE1B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filename</w:t>
            </w:r>
          </w:p>
        </w:tc>
      </w:tr>
      <w:tr w:rsidR="000B1229" w:rsidRPr="009505F8" w14:paraId="1FE83FBC" w14:textId="77777777" w:rsidTr="000B1229">
        <w:tc>
          <w:tcPr>
            <w:tcW w:w="345" w:type="pct"/>
          </w:tcPr>
          <w:p w14:paraId="53BF1C22" w14:textId="77777777" w:rsidR="000B1229" w:rsidRPr="009505F8" w:rsidRDefault="000B1229" w:rsidP="000B12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29" w:type="pct"/>
          </w:tcPr>
          <w:p w14:paraId="65A7332B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0.t:x</w:t>
            </w:r>
          </w:p>
        </w:tc>
        <w:tc>
          <w:tcPr>
            <w:tcW w:w="3626" w:type="pct"/>
          </w:tcPr>
          <w:p w14:paraId="5A62EB43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filename</w:t>
            </w:r>
          </w:p>
        </w:tc>
      </w:tr>
      <w:tr w:rsidR="000B1229" w:rsidRPr="007435C0" w14:paraId="3BD3F647" w14:textId="77777777" w:rsidTr="000B1229">
        <w:tc>
          <w:tcPr>
            <w:tcW w:w="345" w:type="pct"/>
          </w:tcPr>
          <w:p w14:paraId="2BE1D355" w14:textId="77777777" w:rsidR="000B1229" w:rsidRPr="009505F8" w:rsidRDefault="000B1229" w:rsidP="000B12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29" w:type="pct"/>
          </w:tcPr>
          <w:p w14:paraId="11753B06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C:\\1.txt\\</w:t>
            </w:r>
          </w:p>
        </w:tc>
        <w:tc>
          <w:tcPr>
            <w:tcW w:w="3626" w:type="pct"/>
          </w:tcPr>
          <w:p w14:paraId="5966122C" w14:textId="77777777" w:rsidR="000B1229" w:rsidRPr="007435C0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filename</w:t>
            </w:r>
          </w:p>
        </w:tc>
      </w:tr>
      <w:tr w:rsidR="000B1229" w:rsidRPr="007435C0" w14:paraId="041889CF" w14:textId="77777777" w:rsidTr="000B1229">
        <w:tc>
          <w:tcPr>
            <w:tcW w:w="345" w:type="pct"/>
          </w:tcPr>
          <w:p w14:paraId="4D9BE8E5" w14:textId="77777777" w:rsidR="000B1229" w:rsidRPr="009505F8" w:rsidRDefault="000B1229" w:rsidP="000B12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29" w:type="pct"/>
          </w:tcPr>
          <w:p w14:paraId="714270A1" w14:textId="77777777" w:rsidR="000B1229" w:rsidRPr="009505F8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11\2.txt\\</w:t>
            </w:r>
          </w:p>
        </w:tc>
        <w:tc>
          <w:tcPr>
            <w:tcW w:w="3626" w:type="pct"/>
          </w:tcPr>
          <w:p w14:paraId="1CE7CFB8" w14:textId="77777777" w:rsidR="000B1229" w:rsidRPr="007435C0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ывод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шибки</w:t>
            </w:r>
            <w:proofErr w:type="spellEnd"/>
            <w:r w:rsidRPr="000B122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Incorrect filename</w:t>
            </w:r>
          </w:p>
        </w:tc>
      </w:tr>
      <w:tr w:rsidR="000B1229" w:rsidRPr="000B1229" w14:paraId="06986DD4" w14:textId="77777777" w:rsidTr="000B1229">
        <w:tc>
          <w:tcPr>
            <w:tcW w:w="345" w:type="pct"/>
          </w:tcPr>
          <w:p w14:paraId="3C6B7402" w14:textId="77777777" w:rsidR="000B1229" w:rsidRDefault="000B1229" w:rsidP="000B12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29" w:type="pct"/>
          </w:tcPr>
          <w:p w14:paraId="014E5835" w14:textId="77777777" w:rsidR="000B1229" w:rsidRPr="000B1229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C:\0.txt</w:t>
            </w:r>
          </w:p>
        </w:tc>
        <w:tc>
          <w:tcPr>
            <w:tcW w:w="3626" w:type="pct"/>
          </w:tcPr>
          <w:p w14:paraId="359A96D0" w14:textId="77777777" w:rsidR="000B1229" w:rsidRPr="000B1229" w:rsidRDefault="000B1229" w:rsidP="00370CB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B1229">
              <w:rPr>
                <w:rFonts w:ascii="Times New Roman" w:hAnsi="Times New Roman" w:cs="Times New Roman"/>
                <w:sz w:val="24"/>
                <w:szCs w:val="24"/>
              </w:rPr>
              <w:t>Корректное сохранение или загрузка файла</w:t>
            </w:r>
          </w:p>
        </w:tc>
      </w:tr>
    </w:tbl>
    <w:p w14:paraId="20BA08CD" w14:textId="77777777" w:rsidR="000B1229" w:rsidRDefault="000B1229" w:rsidP="000B1229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BF06F73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Для тестирования ситуаций при сохранении данных в файл выполнить следующие действия:</w:t>
      </w:r>
    </w:p>
    <w:p w14:paraId="71F0537C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1) Скопировать файл  6.txt  в файл  7.txt  и в файл  8.txt.</w:t>
      </w:r>
    </w:p>
    <w:p w14:paraId="2BBFAB8B" w14:textId="77777777" w:rsid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 xml:space="preserve">2) В проводнике установить атрибут </w:t>
      </w:r>
      <w:proofErr w:type="spellStart"/>
      <w:r w:rsidRPr="00D7097D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Pr="00D7097D">
        <w:rPr>
          <w:rFonts w:ascii="Times New Roman" w:hAnsi="Times New Roman" w:cs="Times New Roman"/>
          <w:sz w:val="24"/>
          <w:szCs w:val="24"/>
        </w:rPr>
        <w:t>-Only для файла 7.txt.</w:t>
      </w:r>
    </w:p>
    <w:p w14:paraId="7324B1C2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3) Вызвать функцию создания тестового массива.</w:t>
      </w:r>
    </w:p>
    <w:p w14:paraId="61C45D81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4) Вызвать функцию сохранения массива в файле. Ввести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им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 7.txt.</w:t>
      </w:r>
    </w:p>
    <w:p w14:paraId="45440BC8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Вывод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ошибки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>:   File is accessed for read-only</w:t>
      </w:r>
    </w:p>
    <w:p w14:paraId="5E84E367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5) Вызвать функцию сохранения массива в файле. Ввести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им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 8.txt.</w:t>
      </w:r>
    </w:p>
    <w:p w14:paraId="2B14C7E7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Вывод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сообщени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>:  File already exists. Do you want to overwrite it [Y/N]?</w:t>
      </w:r>
    </w:p>
    <w:p w14:paraId="5745A875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6) </w:t>
      </w:r>
      <w:r w:rsidRPr="00D7097D">
        <w:rPr>
          <w:rFonts w:ascii="Times New Roman" w:hAnsi="Times New Roman" w:cs="Times New Roman"/>
          <w:sz w:val="24"/>
          <w:szCs w:val="24"/>
        </w:rPr>
        <w:t>Ввести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[Y].</w:t>
      </w:r>
    </w:p>
    <w:p w14:paraId="265C6B8B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Вывод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сообщени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>:  Array is saved successfully</w:t>
      </w:r>
    </w:p>
    <w:p w14:paraId="42968192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3) Открыть файл 8.txt в программе «Блокнот». Результат в файле:</w:t>
      </w:r>
    </w:p>
    <w:p w14:paraId="22F5A238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12   2.1   0.1   1.2   –4.5   3.1   8.5   9.3   –9.8    0.2   –1.0   8.2   –5.4</w:t>
      </w:r>
    </w:p>
    <w:p w14:paraId="445D1290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5) Вызвать функцию сохранения массива в файле. Ввести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им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 6.txt.</w:t>
      </w:r>
    </w:p>
    <w:p w14:paraId="419DFE72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Вывод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сообщени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>:  File already exists. Do you want to overwrite it [Y/N]?</w:t>
      </w:r>
    </w:p>
    <w:p w14:paraId="653736F9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6) Ввести [N].</w:t>
      </w:r>
    </w:p>
    <w:p w14:paraId="1244ED50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lastRenderedPageBreak/>
        <w:t>7) Открыть файл 6.txt в программе «Блокнот». Результат в файле:</w:t>
      </w:r>
    </w:p>
    <w:p w14:paraId="7950DD64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3   2.1  –1.4   6.0</w:t>
      </w:r>
    </w:p>
    <w:p w14:paraId="2E4A4289" w14:textId="77777777" w:rsidR="00D7097D" w:rsidRPr="00D7097D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7097D">
        <w:rPr>
          <w:rFonts w:ascii="Times New Roman" w:hAnsi="Times New Roman" w:cs="Times New Roman"/>
          <w:sz w:val="24"/>
          <w:szCs w:val="24"/>
        </w:rPr>
        <w:t>8) Открыть файл  6.txt  в программе Word.</w:t>
      </w:r>
    </w:p>
    <w:p w14:paraId="71E74953" w14:textId="77777777" w:rsidR="00D7097D" w:rsidRPr="008F59D6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9) Вызвать функцию сохранения массива в файле. Ввести</w:t>
      </w:r>
      <w:r w:rsidRPr="008F59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имя</w:t>
      </w:r>
      <w:r w:rsidRPr="008F59D6">
        <w:rPr>
          <w:rFonts w:ascii="Times New Roman" w:hAnsi="Times New Roman" w:cs="Times New Roman"/>
          <w:sz w:val="24"/>
          <w:szCs w:val="24"/>
          <w:lang w:val="en-US"/>
        </w:rPr>
        <w:t xml:space="preserve">  6.txt.</w:t>
      </w:r>
    </w:p>
    <w:p w14:paraId="50F4E0E6" w14:textId="77777777" w:rsidR="00D7097D" w:rsidRPr="00E77EFB" w:rsidRDefault="00D7097D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97D">
        <w:rPr>
          <w:rFonts w:ascii="Times New Roman" w:hAnsi="Times New Roman" w:cs="Times New Roman"/>
          <w:sz w:val="24"/>
          <w:szCs w:val="24"/>
        </w:rPr>
        <w:t>Вывод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097D">
        <w:rPr>
          <w:rFonts w:ascii="Times New Roman" w:hAnsi="Times New Roman" w:cs="Times New Roman"/>
          <w:sz w:val="24"/>
          <w:szCs w:val="24"/>
        </w:rPr>
        <w:t>сообщения</w:t>
      </w:r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:  File </w:t>
      </w:r>
      <w:proofErr w:type="spellStart"/>
      <w:r w:rsidRPr="00D7097D">
        <w:rPr>
          <w:rFonts w:ascii="Times New Roman" w:hAnsi="Times New Roman" w:cs="Times New Roman"/>
          <w:sz w:val="24"/>
          <w:szCs w:val="24"/>
          <w:lang w:val="en-US"/>
        </w:rPr>
        <w:t>can not</w:t>
      </w:r>
      <w:proofErr w:type="spellEnd"/>
      <w:r w:rsidRPr="00D7097D">
        <w:rPr>
          <w:rFonts w:ascii="Times New Roman" w:hAnsi="Times New Roman" w:cs="Times New Roman"/>
          <w:sz w:val="24"/>
          <w:szCs w:val="24"/>
          <w:lang w:val="en-US"/>
        </w:rPr>
        <w:t xml:space="preserve"> be opened</w:t>
      </w:r>
    </w:p>
    <w:p w14:paraId="5D64B92F" w14:textId="77777777" w:rsidR="00E77EFB" w:rsidRPr="008F59D6" w:rsidRDefault="00E77EFB" w:rsidP="00D7097D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C2133E9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Для тестирования ситуаций при загр</w:t>
      </w:r>
      <w:r>
        <w:rPr>
          <w:rFonts w:ascii="Times New Roman" w:hAnsi="Times New Roman" w:cs="Times New Roman"/>
          <w:sz w:val="24"/>
          <w:szCs w:val="24"/>
        </w:rPr>
        <w:t xml:space="preserve">узке данных из файла выполнить </w:t>
      </w:r>
      <w:r w:rsidRPr="00E77EFB">
        <w:rPr>
          <w:rFonts w:ascii="Times New Roman" w:hAnsi="Times New Roman" w:cs="Times New Roman"/>
          <w:sz w:val="24"/>
          <w:szCs w:val="24"/>
        </w:rPr>
        <w:t>следующие действия:</w:t>
      </w:r>
    </w:p>
    <w:p w14:paraId="20D16ACE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1) Вызвать функцию загрузки массива из файла. Ввести имя  100.txt.</w:t>
      </w:r>
    </w:p>
    <w:p w14:paraId="1CFB2FBD" w14:textId="77777777" w:rsid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 xml:space="preserve">Вывод сообщения:  File </w:t>
      </w:r>
      <w:proofErr w:type="spellStart"/>
      <w:r w:rsidRPr="00E77EFB">
        <w:rPr>
          <w:rFonts w:ascii="Times New Roman" w:hAnsi="Times New Roman" w:cs="Times New Roman"/>
          <w:sz w:val="24"/>
          <w:szCs w:val="24"/>
        </w:rPr>
        <w:t>not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7EFB">
        <w:rPr>
          <w:rFonts w:ascii="Times New Roman" w:hAnsi="Times New Roman" w:cs="Times New Roman"/>
          <w:sz w:val="24"/>
          <w:szCs w:val="24"/>
        </w:rPr>
        <w:t>found</w:t>
      </w:r>
      <w:proofErr w:type="spellEnd"/>
    </w:p>
    <w:p w14:paraId="6B632366" w14:textId="77777777" w:rsid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551F3AB" w14:textId="77777777" w:rsid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  <w:bookmarkStart w:id="2" w:name="_Hlk188064444"/>
      <w:r w:rsidRPr="00E77EFB">
        <w:rPr>
          <w:rFonts w:ascii="Times New Roman" w:hAnsi="Times New Roman" w:cs="Times New Roman"/>
          <w:sz w:val="24"/>
          <w:szCs w:val="24"/>
          <w:u w:val="single"/>
        </w:rPr>
        <w:t xml:space="preserve">API </w:t>
      </w:r>
      <w:proofErr w:type="spellStart"/>
      <w:r w:rsidRPr="00E77EFB">
        <w:rPr>
          <w:rFonts w:ascii="Times New Roman" w:hAnsi="Times New Roman" w:cs="Times New Roman"/>
          <w:sz w:val="24"/>
          <w:szCs w:val="24"/>
          <w:u w:val="single"/>
        </w:rPr>
        <w:t>reference</w:t>
      </w:r>
      <w:proofErr w:type="spellEnd"/>
      <w:r w:rsidRPr="00E77EFB">
        <w:rPr>
          <w:rFonts w:ascii="Times New Roman" w:hAnsi="Times New Roman" w:cs="Times New Roman"/>
          <w:sz w:val="24"/>
          <w:szCs w:val="24"/>
          <w:u w:val="single"/>
        </w:rPr>
        <w:t xml:space="preserve"> основных функций:</w:t>
      </w:r>
    </w:p>
    <w:p w14:paraId="43FDCB73" w14:textId="77777777" w:rsidR="002D388C" w:rsidRPr="00E77EFB" w:rsidRDefault="002D388C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7A72DCEE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Прототип:</w:t>
      </w:r>
    </w:p>
    <w:p w14:paraId="239294B8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errCode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LoadArray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>(double* &amp;</w:t>
      </w: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pArray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>, int &amp;Size, char *Name)</w:t>
      </w:r>
    </w:p>
    <w:p w14:paraId="49600CDE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Описание:</w:t>
      </w:r>
    </w:p>
    <w:p w14:paraId="04DA7911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Функция загружает массив вещественных чисел из файла.</w:t>
      </w:r>
    </w:p>
    <w:p w14:paraId="4C63418A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Аргументы:</w:t>
      </w:r>
    </w:p>
    <w:p w14:paraId="16D62619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pArray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ссылка к указателю на массив вещественных чисел,</w:t>
      </w:r>
    </w:p>
    <w:p w14:paraId="30805431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Size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ссылка к переменной, которая хранит размер массива,</w:t>
      </w:r>
    </w:p>
    <w:p w14:paraId="462A9DBD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Filename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указатель на строку имени файла с путем.</w:t>
      </w:r>
    </w:p>
    <w:p w14:paraId="6BF22F81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E77EFB">
        <w:rPr>
          <w:rFonts w:ascii="Times New Roman" w:hAnsi="Times New Roman" w:cs="Times New Roman"/>
          <w:sz w:val="24"/>
          <w:szCs w:val="24"/>
        </w:rPr>
        <w:t>Возвращаемое значение:  Код:</w:t>
      </w:r>
    </w:p>
    <w:p w14:paraId="45154B85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OK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загрузка была успешна, ошибок нет,</w:t>
      </w:r>
    </w:p>
    <w:p w14:paraId="5CFEF745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FileName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некорректное имя файла,</w:t>
      </w:r>
    </w:p>
    <w:p w14:paraId="3C60F69F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FileNotFound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файл не найден или неверный путь,</w:t>
      </w:r>
    </w:p>
    <w:p w14:paraId="6EE20275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CanNotOpenFile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>– невозможно открыть,</w:t>
      </w:r>
    </w:p>
    <w:p w14:paraId="6F853464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ArraySize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файл хранит некорректный размер массива,</w:t>
      </w:r>
    </w:p>
    <w:p w14:paraId="6437E420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NotMemory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недостаточно памяти для резервирования массива,</w:t>
      </w:r>
    </w:p>
    <w:p w14:paraId="4F378CF2" w14:textId="77777777" w:rsidR="00E77EFB" w:rsidRP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ArrayElement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файл хранит некорректные элементы массива,</w:t>
      </w:r>
    </w:p>
    <w:p w14:paraId="2126FA48" w14:textId="77777777" w:rsidR="00E77EFB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</w:rPr>
        <w:t>errAbsentElements</w:t>
      </w:r>
      <w:proofErr w:type="spellEnd"/>
      <w:r w:rsidRPr="00E77EFB">
        <w:rPr>
          <w:rFonts w:ascii="Times New Roman" w:hAnsi="Times New Roman" w:cs="Times New Roman"/>
          <w:sz w:val="24"/>
          <w:szCs w:val="24"/>
        </w:rPr>
        <w:t xml:space="preserve"> – количество элементов массива меньше его размера</w:t>
      </w:r>
    </w:p>
    <w:p w14:paraId="6F5C51E1" w14:textId="77777777" w:rsidR="002D388C" w:rsidRPr="00E77EFB" w:rsidRDefault="002D388C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3BE07A5" w14:textId="77777777" w:rsidR="00E77EFB" w:rsidRPr="008F59D6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77EFB">
        <w:rPr>
          <w:rFonts w:ascii="Times New Roman" w:hAnsi="Times New Roman" w:cs="Times New Roman"/>
          <w:sz w:val="24"/>
          <w:szCs w:val="24"/>
        </w:rPr>
        <w:t>Прототип</w:t>
      </w:r>
      <w:r w:rsidRPr="008F59D6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6C3815C9" w14:textId="77777777" w:rsidR="00E77EFB" w:rsidRPr="008F59D6" w:rsidRDefault="00E77EFB" w:rsidP="00E77EFB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errCode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SaveArray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 xml:space="preserve">(double* </w:t>
      </w: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pArray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 xml:space="preserve">, int Size, char *Name, bool </w:t>
      </w:r>
      <w:proofErr w:type="spellStart"/>
      <w:r w:rsidRPr="00E77EFB">
        <w:rPr>
          <w:rFonts w:ascii="Times New Roman" w:hAnsi="Times New Roman" w:cs="Times New Roman"/>
          <w:sz w:val="24"/>
          <w:szCs w:val="24"/>
          <w:lang w:val="en-US"/>
        </w:rPr>
        <w:t>rw</w:t>
      </w:r>
      <w:proofErr w:type="spellEnd"/>
      <w:r w:rsidRPr="00E77EFB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3EA8BFD9" w14:textId="77777777" w:rsidR="002D388C" w:rsidRPr="002D388C" w:rsidRDefault="002D388C" w:rsidP="002D388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8F59D6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2D388C">
        <w:rPr>
          <w:rFonts w:ascii="Times New Roman" w:hAnsi="Times New Roman" w:cs="Times New Roman"/>
          <w:sz w:val="24"/>
          <w:szCs w:val="24"/>
        </w:rPr>
        <w:t>Описание:</w:t>
      </w:r>
    </w:p>
    <w:p w14:paraId="6AD4BD2C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записывает массив вещественных чисел в файл.</w:t>
      </w:r>
    </w:p>
    <w:p w14:paraId="7E6A3CEA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4CAFC7A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указатель на массив вещественных чисел,</w:t>
      </w:r>
    </w:p>
    <w:p w14:paraId="0E8A579D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Siz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размер массива, </w:t>
      </w:r>
    </w:p>
    <w:p w14:paraId="6C4FD9A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Name – указатель на строку имени файла с путем,</w:t>
      </w:r>
    </w:p>
    <w:p w14:paraId="4E5CED26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rw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режим перезаписи в случае существования файла: </w:t>
      </w:r>
    </w:p>
    <w:p w14:paraId="5E02A7CA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tru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запросить подтверждение на перезапись,</w:t>
      </w:r>
    </w:p>
    <w:p w14:paraId="26EBDA2F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отменить сохранение с выдачей ошибки.</w:t>
      </w:r>
    </w:p>
    <w:p w14:paraId="411E02D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Возвращаемое значение:  Код:</w:t>
      </w:r>
    </w:p>
    <w:p w14:paraId="375F8357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OK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сохранение было </w:t>
      </w:r>
      <w:proofErr w:type="spellStart"/>
      <w:r w:rsidRPr="002D388C">
        <w:rPr>
          <w:rFonts w:ascii="Times New Roman" w:hAnsi="Times New Roman" w:cs="Times New Roman"/>
          <w:sz w:val="24"/>
          <w:szCs w:val="24"/>
        </w:rPr>
        <w:t>успешено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>, ошибок нет,</w:t>
      </w:r>
    </w:p>
    <w:p w14:paraId="663E71E7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FileNam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некорректное имя файла,</w:t>
      </w:r>
    </w:p>
    <w:p w14:paraId="04A487D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lastRenderedPageBreak/>
        <w:t>errFileExists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файл существует и перезапись отменена,</w:t>
      </w:r>
    </w:p>
    <w:p w14:paraId="36FBB2D9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FileIsReadOnl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файл существует и доступен только для чтения,</w:t>
      </w:r>
    </w:p>
    <w:p w14:paraId="7108F8B5" w14:textId="77777777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CanNotOpenFil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>– невозможно открыть или создать файл.</w:t>
      </w:r>
    </w:p>
    <w:p w14:paraId="003A3BB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5113D49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</w:rPr>
        <w:t>Прототип</w:t>
      </w:r>
      <w:r w:rsidRPr="002D388C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1168EBA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void 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Show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(double *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, int Size)</w:t>
      </w:r>
    </w:p>
    <w:p w14:paraId="0124DDCE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Описание:</w:t>
      </w:r>
    </w:p>
    <w:p w14:paraId="7E5DD889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выводит массив вещественных чисел на консоль.</w:t>
      </w:r>
    </w:p>
    <w:p w14:paraId="7149028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18F28C59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указатель на массив вещественных чисел,</w:t>
      </w:r>
    </w:p>
    <w:p w14:paraId="2BFEF8B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Siz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размер массива.</w:t>
      </w:r>
    </w:p>
    <w:p w14:paraId="6F976747" w14:textId="77777777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Возвращаемое значение:  нет.</w:t>
      </w:r>
    </w:p>
    <w:p w14:paraId="1E620BDA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26D63D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</w:rPr>
        <w:t>Прототип</w:t>
      </w:r>
      <w:r w:rsidRPr="002D388C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299B168E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errCode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Input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(double* &amp;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, int &amp;Size)</w:t>
      </w:r>
    </w:p>
    <w:p w14:paraId="3DBCFFF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Описание:</w:t>
      </w:r>
    </w:p>
    <w:p w14:paraId="16B42097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вводит массив вещественных чисел с консоли.</w:t>
      </w:r>
    </w:p>
    <w:p w14:paraId="1752F86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650F6B9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ссылка к указателю на массив вещественных чисел,</w:t>
      </w:r>
    </w:p>
    <w:p w14:paraId="1B9E7AB6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Siz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ссылка к переменной, которая хранит размер массива.</w:t>
      </w:r>
    </w:p>
    <w:p w14:paraId="29D65436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Возвращаемое значение:  Код:</w:t>
      </w:r>
    </w:p>
    <w:p w14:paraId="1E69690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OK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ввод был успешен, ошибок нет,</w:t>
      </w:r>
    </w:p>
    <w:p w14:paraId="4CEEB0A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ArraySiz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был введен некорректный размер массива,</w:t>
      </w:r>
    </w:p>
    <w:p w14:paraId="7BFB7CE2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NotMemor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недостаточно памяти для резервирования массива,</w:t>
      </w:r>
    </w:p>
    <w:p w14:paraId="79F2ED39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ArrayElement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>– элементы были введены некорректно.</w:t>
      </w:r>
    </w:p>
    <w:p w14:paraId="77839F1C" w14:textId="77777777" w:rsidR="002D388C" w:rsidRDefault="002D388C" w:rsidP="002D388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F7BFBAC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</w:rPr>
        <w:t>Прототип</w:t>
      </w:r>
      <w:r w:rsidRPr="002D388C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2272AAC3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Double 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CalcCriteria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(double *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, int Left, int Right)</w:t>
      </w:r>
    </w:p>
    <w:p w14:paraId="240DB3F0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Описание:</w:t>
      </w:r>
    </w:p>
    <w:p w14:paraId="3CBCC166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вычисляет сумму последовательности элементов массива.</w:t>
      </w:r>
    </w:p>
    <w:p w14:paraId="30543D46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2ABF6A64" w14:textId="77777777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указатель на массив вещественных чисел,</w:t>
      </w:r>
    </w:p>
    <w:p w14:paraId="0C614E8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Left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индекс начала последовательности,</w:t>
      </w:r>
    </w:p>
    <w:p w14:paraId="0C0D6BFB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Right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индекс конца последовательности.</w:t>
      </w:r>
    </w:p>
    <w:p w14:paraId="79F429BD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 xml:space="preserve">Возвращаемое значение: </w:t>
      </w:r>
    </w:p>
    <w:p w14:paraId="26F22249" w14:textId="77777777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Сумма элементов последовательности.</w:t>
      </w:r>
    </w:p>
    <w:p w14:paraId="321A1047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CEF51C1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</w:rPr>
        <w:t>Прототип</w:t>
      </w:r>
      <w:r w:rsidRPr="002D388C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4202A68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  <w:lang w:val="en-US"/>
        </w:rPr>
        <w:t>void Search(double *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Arr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, int Size, bool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Opt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, int&amp; </w:t>
      </w:r>
      <w:proofErr w:type="gramStart"/>
      <w:r w:rsidRPr="002D388C">
        <w:rPr>
          <w:rFonts w:ascii="Times New Roman" w:hAnsi="Times New Roman" w:cs="Times New Roman"/>
          <w:sz w:val="24"/>
          <w:szCs w:val="24"/>
          <w:lang w:val="en-US"/>
        </w:rPr>
        <w:t>Begin</w:t>
      </w:r>
      <w:proofErr w:type="gramEnd"/>
      <w:r w:rsidRPr="002D388C">
        <w:rPr>
          <w:rFonts w:ascii="Times New Roman" w:hAnsi="Times New Roman" w:cs="Times New Roman"/>
          <w:sz w:val="24"/>
          <w:szCs w:val="24"/>
          <w:lang w:val="en-US"/>
        </w:rPr>
        <w:t>, int&amp; End)</w:t>
      </w:r>
    </w:p>
    <w:p w14:paraId="1107DB0F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Описание:</w:t>
      </w:r>
    </w:p>
    <w:p w14:paraId="756B8AEA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ищет в массиве вещест</w:t>
      </w:r>
      <w:r>
        <w:rPr>
          <w:rFonts w:ascii="Times New Roman" w:hAnsi="Times New Roman" w:cs="Times New Roman"/>
          <w:sz w:val="24"/>
          <w:szCs w:val="24"/>
        </w:rPr>
        <w:t xml:space="preserve">венных чисел такую непрерывную </w:t>
      </w:r>
      <w:r w:rsidRPr="002D388C">
        <w:rPr>
          <w:rFonts w:ascii="Times New Roman" w:hAnsi="Times New Roman" w:cs="Times New Roman"/>
          <w:sz w:val="24"/>
          <w:szCs w:val="24"/>
        </w:rPr>
        <w:t>последовательность элементов, которая</w:t>
      </w:r>
      <w:r>
        <w:rPr>
          <w:rFonts w:ascii="Times New Roman" w:hAnsi="Times New Roman" w:cs="Times New Roman"/>
          <w:sz w:val="24"/>
          <w:szCs w:val="24"/>
        </w:rPr>
        <w:t xml:space="preserve"> имеет либо максимальную, либо </w:t>
      </w:r>
      <w:r w:rsidRPr="002D388C">
        <w:rPr>
          <w:rFonts w:ascii="Times New Roman" w:hAnsi="Times New Roman" w:cs="Times New Roman"/>
          <w:sz w:val="24"/>
          <w:szCs w:val="24"/>
        </w:rPr>
        <w:t>минимальную сумму элементов.</w:t>
      </w:r>
    </w:p>
    <w:p w14:paraId="39BD2340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27FE2BFD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Arr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указатель на массив вещественных чисел,</w:t>
      </w:r>
    </w:p>
    <w:p w14:paraId="5CEA454D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lastRenderedPageBreak/>
        <w:t>Siz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размер массива,</w:t>
      </w:r>
    </w:p>
    <w:p w14:paraId="22718440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Opt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опция поиска: </w:t>
      </w:r>
    </w:p>
    <w:p w14:paraId="77EB4697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tru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максимум суммы,</w:t>
      </w:r>
    </w:p>
    <w:p w14:paraId="180009AA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минимум суммы.</w:t>
      </w:r>
    </w:p>
    <w:p w14:paraId="547F8D82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Begin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ссылка на переменную, в ко</w:t>
      </w:r>
      <w:r>
        <w:rPr>
          <w:rFonts w:ascii="Times New Roman" w:hAnsi="Times New Roman" w:cs="Times New Roman"/>
          <w:sz w:val="24"/>
          <w:szCs w:val="24"/>
        </w:rPr>
        <w:t xml:space="preserve">торую помещается индекс начала </w:t>
      </w:r>
      <w:r w:rsidRPr="002D388C">
        <w:rPr>
          <w:rFonts w:ascii="Times New Roman" w:hAnsi="Times New Roman" w:cs="Times New Roman"/>
          <w:sz w:val="24"/>
          <w:szCs w:val="24"/>
        </w:rPr>
        <w:t>последовательности,</w:t>
      </w:r>
    </w:p>
    <w:p w14:paraId="3C648A6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End – ссылка на переменную, в к</w:t>
      </w:r>
      <w:r>
        <w:rPr>
          <w:rFonts w:ascii="Times New Roman" w:hAnsi="Times New Roman" w:cs="Times New Roman"/>
          <w:sz w:val="24"/>
          <w:szCs w:val="24"/>
        </w:rPr>
        <w:t xml:space="preserve">оторую помещается индекс конца </w:t>
      </w:r>
      <w:r w:rsidRPr="002D388C">
        <w:rPr>
          <w:rFonts w:ascii="Times New Roman" w:hAnsi="Times New Roman" w:cs="Times New Roman"/>
          <w:sz w:val="24"/>
          <w:szCs w:val="24"/>
        </w:rPr>
        <w:t>последовательности.</w:t>
      </w:r>
    </w:p>
    <w:p w14:paraId="781E1A2E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Возвращаемое значение:</w:t>
      </w:r>
    </w:p>
    <w:p w14:paraId="35DF6094" w14:textId="77777777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 xml:space="preserve">Функция возвращает индексы начала и </w:t>
      </w:r>
      <w:r>
        <w:rPr>
          <w:rFonts w:ascii="Times New Roman" w:hAnsi="Times New Roman" w:cs="Times New Roman"/>
          <w:sz w:val="24"/>
          <w:szCs w:val="24"/>
        </w:rPr>
        <w:t xml:space="preserve">конца последовательности через </w:t>
      </w:r>
      <w:r w:rsidRPr="002D388C">
        <w:rPr>
          <w:rFonts w:ascii="Times New Roman" w:hAnsi="Times New Roman" w:cs="Times New Roman"/>
          <w:sz w:val="24"/>
          <w:szCs w:val="24"/>
        </w:rPr>
        <w:t>свои аргументы.</w:t>
      </w:r>
    </w:p>
    <w:p w14:paraId="5588EFFF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16BE880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</w:rPr>
        <w:t>Прототип</w:t>
      </w:r>
      <w:r w:rsidRPr="002D388C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23C32854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bool 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CheckFileName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(char *name)</w:t>
      </w:r>
    </w:p>
    <w:p w14:paraId="10EEF057" w14:textId="77777777" w:rsidR="002D388C" w:rsidRPr="0007755F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Описание</w:t>
      </w:r>
      <w:r w:rsidRPr="0007755F">
        <w:rPr>
          <w:rFonts w:ascii="Times New Roman" w:hAnsi="Times New Roman" w:cs="Times New Roman"/>
          <w:sz w:val="24"/>
          <w:szCs w:val="24"/>
        </w:rPr>
        <w:t>:</w:t>
      </w:r>
    </w:p>
    <w:p w14:paraId="39870612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проверяет корректность имени файла.</w:t>
      </w:r>
    </w:p>
    <w:p w14:paraId="0C00B52D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123325DD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Filenam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указатель на строку имени файла с путем.</w:t>
      </w:r>
    </w:p>
    <w:p w14:paraId="4F4050B2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Возвращаемое значение:</w:t>
      </w:r>
    </w:p>
    <w:p w14:paraId="7164AC74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tru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если имя файла корректно,</w:t>
      </w:r>
    </w:p>
    <w:p w14:paraId="3E38DEA5" w14:textId="77777777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fals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если имя файла некорректно.</w:t>
      </w:r>
    </w:p>
    <w:p w14:paraId="26C22733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01669F68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D388C">
        <w:rPr>
          <w:rFonts w:ascii="Times New Roman" w:hAnsi="Times New Roman" w:cs="Times New Roman"/>
          <w:sz w:val="24"/>
          <w:szCs w:val="24"/>
        </w:rPr>
        <w:t>Прототип</w:t>
      </w:r>
      <w:r w:rsidRPr="002D388C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58FDFE05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errCode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Test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(double* &amp;</w:t>
      </w:r>
      <w:proofErr w:type="spellStart"/>
      <w:r w:rsidRPr="002D388C">
        <w:rPr>
          <w:rFonts w:ascii="Times New Roman" w:hAnsi="Times New Roman" w:cs="Times New Roman"/>
          <w:sz w:val="24"/>
          <w:szCs w:val="24"/>
          <w:lang w:val="en-US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  <w:lang w:val="en-US"/>
        </w:rPr>
        <w:t>, int &amp;Size)</w:t>
      </w:r>
    </w:p>
    <w:p w14:paraId="2306EA39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Описание:</w:t>
      </w:r>
    </w:p>
    <w:p w14:paraId="5B545AEE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Функция копирует тестовый массив.</w:t>
      </w:r>
    </w:p>
    <w:p w14:paraId="4E314E94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>Аргументы:</w:t>
      </w:r>
    </w:p>
    <w:p w14:paraId="54A04FBE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pArray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ссылка к указателю на массив вещественных чисел,</w:t>
      </w:r>
    </w:p>
    <w:p w14:paraId="25200CE8" w14:textId="77777777" w:rsidR="002D388C" w:rsidRP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D388C">
        <w:rPr>
          <w:rFonts w:ascii="Times New Roman" w:hAnsi="Times New Roman" w:cs="Times New Roman"/>
          <w:sz w:val="24"/>
          <w:szCs w:val="24"/>
        </w:rPr>
        <w:t>Size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 xml:space="preserve"> – ссылка к переменной, которая хранит размер массива.</w:t>
      </w:r>
    </w:p>
    <w:p w14:paraId="599BF4CD" w14:textId="45243B53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D388C">
        <w:rPr>
          <w:rFonts w:ascii="Times New Roman" w:hAnsi="Times New Roman" w:cs="Times New Roman"/>
          <w:sz w:val="24"/>
          <w:szCs w:val="24"/>
        </w:rPr>
        <w:t xml:space="preserve">Возвращаемое значение:  всегда </w:t>
      </w:r>
      <w:proofErr w:type="spellStart"/>
      <w:r w:rsidRPr="002D388C">
        <w:rPr>
          <w:rFonts w:ascii="Times New Roman" w:hAnsi="Times New Roman" w:cs="Times New Roman"/>
          <w:sz w:val="24"/>
          <w:szCs w:val="24"/>
        </w:rPr>
        <w:t>errOK</w:t>
      </w:r>
      <w:proofErr w:type="spellEnd"/>
      <w:r w:rsidRPr="002D388C">
        <w:rPr>
          <w:rFonts w:ascii="Times New Roman" w:hAnsi="Times New Roman" w:cs="Times New Roman"/>
          <w:sz w:val="24"/>
          <w:szCs w:val="24"/>
        </w:rPr>
        <w:t>.</w:t>
      </w:r>
    </w:p>
    <w:p w14:paraId="1A04AF67" w14:textId="62F1D8D5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73184C20" w14:textId="2AF765EB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700DA5BC" w14:textId="7B6CE957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C40BA59" w14:textId="1ECE06C3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0E62DB8" w14:textId="52332BB3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0204666" w14:textId="614B4822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01B2701" w14:textId="3987993B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20E43CD" w14:textId="6E36F446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D4614AB" w14:textId="15531478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F450787" w14:textId="54A3924E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572D46A" w14:textId="187F0EB6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D6429D1" w14:textId="77777777" w:rsidR="0027655C" w:rsidRDefault="0027655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bookmarkEnd w:id="2"/>
    <w:p w14:paraId="4F0B321D" w14:textId="112F5E39" w:rsidR="002D388C" w:rsidRDefault="002D388C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13E6169" w14:textId="312BD588" w:rsidR="00BC0B5D" w:rsidRDefault="00BC0B5D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79AB9AD2" w14:textId="475F5104" w:rsidR="00BC0B5D" w:rsidRDefault="00BC0B5D" w:rsidP="002D388C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EB3E17E" w14:textId="656698B4" w:rsidR="00BC0B5D" w:rsidRDefault="00BC0B5D" w:rsidP="00BC0B5D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BC0B5D">
        <w:rPr>
          <w:rFonts w:ascii="Courier New" w:hAnsi="Courier New" w:cs="Courier New"/>
          <w:noProof/>
          <w:color w:val="EEECE1" w:themeColor="background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91008" behindDoc="1" locked="0" layoutInCell="1" allowOverlap="1" wp14:anchorId="34E93BBA" wp14:editId="233E5200">
                <wp:simplePos x="0" y="0"/>
                <wp:positionH relativeFrom="page">
                  <wp:align>left</wp:align>
                </wp:positionH>
                <wp:positionV relativeFrom="paragraph">
                  <wp:posOffset>-720301</wp:posOffset>
                </wp:positionV>
                <wp:extent cx="9744075" cy="11001375"/>
                <wp:effectExtent l="0" t="0" r="9525" b="9525"/>
                <wp:wrapNone/>
                <wp:docPr id="28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44075" cy="110013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C5C224" id="Rectangle 53" o:spid="_x0000_s1026" style="position:absolute;margin-left:0;margin-top:-56.7pt;width:767.25pt;height:866.25pt;z-index:-251625472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" fillcolor="#5a5a5a [2109]" stroked="f">
                <w10:wrap anchorx="page"/>
              </v:rect>
            </w:pict>
          </mc:Fallback>
        </mc:AlternateContent>
      </w:r>
      <w:r w:rsidRPr="00BC0B5D">
        <w:rPr>
          <w:rFonts w:ascii="Times New Roman" w:hAnsi="Times New Roman" w:cs="Times New Roman"/>
          <w:color w:val="EEECE1" w:themeColor="background2"/>
          <w:sz w:val="24"/>
          <w:szCs w:val="24"/>
        </w:rPr>
        <w:t>Листинг программы</w:t>
      </w:r>
    </w:p>
    <w:p w14:paraId="49AFBA58" w14:textId="77777777" w:rsidR="00BC0B5D" w:rsidRDefault="00BC0B5D" w:rsidP="00BC0B5D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62AFEAB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include &lt;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tdio.h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&gt;</w:t>
      </w:r>
    </w:p>
    <w:p w14:paraId="11CD22D0" w14:textId="4B587F1D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include &lt;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tdlib.h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&gt;</w:t>
      </w:r>
    </w:p>
    <w:p w14:paraId="05BD4A5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include &lt;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tring.h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&gt;</w:t>
      </w:r>
    </w:p>
    <w:p w14:paraId="49DA086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include &lt;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tdbool.h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&gt;</w:t>
      </w:r>
    </w:p>
    <w:p w14:paraId="4C82447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3C8987A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0</w:t>
      </w:r>
    </w:p>
    <w:p w14:paraId="03253C1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FileNam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1</w:t>
      </w:r>
    </w:p>
    <w:p w14:paraId="467F7AA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FileNotFound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2</w:t>
      </w:r>
    </w:p>
    <w:p w14:paraId="23911DE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anNotOpenFil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3</w:t>
      </w:r>
    </w:p>
    <w:p w14:paraId="11351178" w14:textId="0E703751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ArraySiz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4</w:t>
      </w:r>
    </w:p>
    <w:p w14:paraId="3BEBE74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NotMemor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5</w:t>
      </w:r>
    </w:p>
    <w:p w14:paraId="64159CC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ArrayElemen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6</w:t>
      </w:r>
    </w:p>
    <w:p w14:paraId="2C2DAC9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AbsentElements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7</w:t>
      </w:r>
    </w:p>
    <w:p w14:paraId="6F43965D" w14:textId="44EA23A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FileExists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8</w:t>
      </w:r>
    </w:p>
    <w:p w14:paraId="0EEC68B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FileIsReadOnl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9</w:t>
      </w:r>
    </w:p>
    <w:p w14:paraId="1E7B1DB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#</w:t>
      </w:r>
      <w:proofErr w:type="gram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efine</w:t>
      </w:r>
      <w:proofErr w:type="gram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anNotSaveValu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10</w:t>
      </w:r>
    </w:p>
    <w:p w14:paraId="742F9D0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61A8853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рототипы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ункций</w:t>
      </w:r>
    </w:p>
    <w:p w14:paraId="190C51B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typedef 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08A7000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09B877F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oad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Size, char* Name);</w:t>
      </w:r>
    </w:p>
    <w:p w14:paraId="04DE0DE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ave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, int Size, char* Name, bool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rw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;</w:t>
      </w:r>
    </w:p>
    <w:p w14:paraId="55C816F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void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how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 Size);</w:t>
      </w:r>
    </w:p>
    <w:p w14:paraId="782680A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nput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Size);</w:t>
      </w:r>
    </w:p>
    <w:p w14:paraId="7821C4C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double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CalcCriteri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 Left, int Right);</w:t>
      </w:r>
    </w:p>
    <w:p w14:paraId="4287F9B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void Search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Arr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, int Size, bool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p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Begin, int* End);</w:t>
      </w:r>
    </w:p>
    <w:p w14:paraId="7583A41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bool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CheckFileNam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char* name);</w:t>
      </w:r>
    </w:p>
    <w:p w14:paraId="563AF28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Test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Size);</w:t>
      </w:r>
    </w:p>
    <w:p w14:paraId="2E77F02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4A44D55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nt main() {</w:t>
      </w:r>
    </w:p>
    <w:p w14:paraId="4DB96E4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double* array = NULL;</w:t>
      </w:r>
    </w:p>
    <w:p w14:paraId="5DC792E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nt size = 0;</w:t>
      </w:r>
    </w:p>
    <w:p w14:paraId="4C5C435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nt begin = 0, end = 0;</w:t>
      </w:r>
    </w:p>
    <w:p w14:paraId="0A9172F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bool opt = true;</w:t>
      </w:r>
    </w:p>
    <w:p w14:paraId="08F47DA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nt choice;</w:t>
      </w:r>
    </w:p>
    <w:p w14:paraId="2685E05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char filename[256];</w:t>
      </w:r>
    </w:p>
    <w:p w14:paraId="78FC2D9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7D6CE3D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while (1) {</w:t>
      </w:r>
    </w:p>
    <w:p w14:paraId="556DE37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\n----- MENYU -----\n");</w:t>
      </w:r>
    </w:p>
    <w:p w14:paraId="73BBE16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1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zda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testovi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09C448A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2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od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s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konsol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4A24D74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3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okaza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0264CFF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4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hrani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v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ayl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708AD72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5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Zagrusi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z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ayl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196DA5C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6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ois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ksimal'no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inimal'no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um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1E7D985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"7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ykhod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5349FB4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yber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komandu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: ");</w:t>
      </w:r>
    </w:p>
    <w:p w14:paraId="583A8D9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d", &amp;choice);</w:t>
      </w:r>
    </w:p>
    <w:p w14:paraId="5955D04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4C246DD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switch (choice) {</w:t>
      </w:r>
    </w:p>
    <w:p w14:paraId="2C96AB7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case 1: {</w:t>
      </w:r>
    </w:p>
    <w:p w14:paraId="2B3CF6A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озда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тестового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</w:p>
    <w:p w14:paraId="5CD0541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if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Test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&amp;array, &amp;size) !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{</w:t>
      </w:r>
    </w:p>
    <w:p w14:paraId="3F37D3BF" w14:textId="2E191CC4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88960" behindDoc="1" locked="0" layoutInCell="1" allowOverlap="1" wp14:anchorId="1DEBFF8C" wp14:editId="14715B4E">
                <wp:simplePos x="0" y="0"/>
                <wp:positionH relativeFrom="page">
                  <wp:align>left</wp:align>
                </wp:positionH>
                <wp:positionV relativeFrom="paragraph">
                  <wp:posOffset>-718185</wp:posOffset>
                </wp:positionV>
                <wp:extent cx="9744075" cy="11001375"/>
                <wp:effectExtent l="0" t="0" r="9525" b="9525"/>
                <wp:wrapNone/>
                <wp:docPr id="27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44075" cy="110013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79A634" id="Rectangle 53" o:spid="_x0000_s1026" style="position:absolute;margin-left:0;margin-top:-56.55pt;width:767.25pt;height:866.25pt;z-index:-251627520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" fillcolor="#5a5a5a [2109]" stroked="f">
                <w10:wrap anchorx="page"/>
              </v:rect>
            </w:pict>
          </mc:Fallback>
        </mc:AlternateConten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shibk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zdani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testovogo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5BC31FDA" w14:textId="6ACE7EB1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 else {</w:t>
      </w:r>
    </w:p>
    <w:p w14:paraId="67A9C36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Testovy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zda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uspekhom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76B99AF5" w14:textId="1A044E8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}</w:t>
      </w:r>
    </w:p>
    <w:p w14:paraId="497A9BB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brea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;</w:t>
      </w:r>
    </w:p>
    <w:p w14:paraId="7FB4BF4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}</w:t>
      </w:r>
    </w:p>
    <w:p w14:paraId="541AF40A" w14:textId="7434F14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ca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2: {</w:t>
      </w:r>
    </w:p>
    <w:p w14:paraId="2910F72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// Ввод массива с консоли</w:t>
      </w:r>
    </w:p>
    <w:p w14:paraId="0AE7677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f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nput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&amp;array, &amp;size) !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{</w:t>
      </w:r>
    </w:p>
    <w:p w14:paraId="6A7A270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shibk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eni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6B3965EE" w14:textId="2BC00618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 else {</w:t>
      </w:r>
    </w:p>
    <w:p w14:paraId="1408427E" w14:textId="478B53C1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e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uspekhom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1BEB85F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</w:t>
      </w:r>
    </w:p>
    <w:p w14:paraId="357EEBF6" w14:textId="78C4737A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break;</w:t>
      </w:r>
    </w:p>
    <w:p w14:paraId="612EFBA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}</w:t>
      </w:r>
    </w:p>
    <w:p w14:paraId="627A2EB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case 3: {</w:t>
      </w:r>
    </w:p>
    <w:p w14:paraId="045EB03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оказать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</w:t>
      </w:r>
    </w:p>
    <w:p w14:paraId="3F9A2AD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if (array == NULL) {</w:t>
      </w:r>
    </w:p>
    <w:p w14:paraId="186AF25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ne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zdan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59DFEB3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 else {</w:t>
      </w:r>
    </w:p>
    <w:p w14:paraId="7E4E8CB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how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array, size);</w:t>
      </w:r>
    </w:p>
    <w:p w14:paraId="267A3BFA" w14:textId="66E10ACC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</w:t>
      </w:r>
    </w:p>
    <w:p w14:paraId="3A5BAF7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break;</w:t>
      </w:r>
    </w:p>
    <w:p w14:paraId="6A67A40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}</w:t>
      </w:r>
    </w:p>
    <w:p w14:paraId="250B752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case 4: {</w:t>
      </w:r>
    </w:p>
    <w:p w14:paraId="439B561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охранить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айл</w:t>
      </w:r>
    </w:p>
    <w:p w14:paraId="39430EF8" w14:textId="6754C481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my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ayl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ly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hraneniy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: ");</w:t>
      </w:r>
    </w:p>
    <w:p w14:paraId="5CA20CAB" w14:textId="25F7A2BF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s", filename);</w:t>
      </w:r>
    </w:p>
    <w:p w14:paraId="4FCCEE6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if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ave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array, size, filename, true) !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{</w:t>
      </w:r>
    </w:p>
    <w:p w14:paraId="03E225E2" w14:textId="48088FE9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shibk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hraneni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v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ayl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15D40162" w14:textId="633F75AF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 else {</w:t>
      </w:r>
    </w:p>
    <w:p w14:paraId="0145BB8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uspesno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hrane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6B3738D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}</w:t>
      </w:r>
    </w:p>
    <w:p w14:paraId="408BE53F" w14:textId="6EEDD7F5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brea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;</w:t>
      </w:r>
      <w:r w:rsidRPr="00BC0B5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t xml:space="preserve"> </w:t>
      </w:r>
    </w:p>
    <w:p w14:paraId="51E68B2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}</w:t>
      </w:r>
    </w:p>
    <w:p w14:paraId="1475859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ca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5: {</w:t>
      </w:r>
    </w:p>
    <w:p w14:paraId="7B93396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// Загрузить массив из файла</w:t>
      </w:r>
    </w:p>
    <w:p w14:paraId="5A0D800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my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ayl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dly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zagruzk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: ");</w:t>
      </w:r>
    </w:p>
    <w:p w14:paraId="52F475B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s", filename);</w:t>
      </w:r>
    </w:p>
    <w:p w14:paraId="0754AEA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if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oad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&amp;array, &amp;size, filename) !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{</w:t>
      </w:r>
    </w:p>
    <w:p w14:paraId="56BDB10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shibk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zagruzk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z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ayl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463C803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 else {</w:t>
      </w:r>
    </w:p>
    <w:p w14:paraId="1A101D7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uspesno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zagruzhe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77483E3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}</w:t>
      </w:r>
    </w:p>
    <w:p w14:paraId="2988B7B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brea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;</w:t>
      </w:r>
    </w:p>
    <w:p w14:paraId="7CFC2C8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}</w:t>
      </w:r>
    </w:p>
    <w:p w14:paraId="7144794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ca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6: {</w:t>
      </w:r>
    </w:p>
    <w:p w14:paraId="6AEE656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// Поиск максимальной/минимальной суммы</w:t>
      </w:r>
    </w:p>
    <w:p w14:paraId="56B4DF9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        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f (array == NULL) {</w:t>
      </w:r>
    </w:p>
    <w:p w14:paraId="73F235C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ne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ozdan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!\n");</w:t>
      </w:r>
    </w:p>
    <w:p w14:paraId="2E05637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 else {</w:t>
      </w:r>
    </w:p>
    <w:p w14:paraId="1FC690B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kriteri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oisk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(1 - max, 0 - min): ");</w:t>
      </w:r>
    </w:p>
    <w:p w14:paraId="1FABBD2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d", &amp;opt);</w:t>
      </w:r>
    </w:p>
    <w:p w14:paraId="1A84BC9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Search(array, size, opt, &amp;begin, &amp;end);</w:t>
      </w:r>
    </w:p>
    <w:p w14:paraId="7142C50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Naydennay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osledovatel'nos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':\n");</w:t>
      </w:r>
    </w:p>
    <w:p w14:paraId="298D0917" w14:textId="69D53C72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86912" behindDoc="1" locked="0" layoutInCell="1" allowOverlap="1" wp14:anchorId="30996310" wp14:editId="347CD16F">
                <wp:simplePos x="0" y="0"/>
                <wp:positionH relativeFrom="page">
                  <wp:align>left</wp:align>
                </wp:positionH>
                <wp:positionV relativeFrom="paragraph">
                  <wp:posOffset>-715010</wp:posOffset>
                </wp:positionV>
                <wp:extent cx="9744075" cy="11001375"/>
                <wp:effectExtent l="0" t="0" r="9525" b="9525"/>
                <wp:wrapNone/>
                <wp:docPr id="26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44075" cy="110013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782766" id="Rectangle 53" o:spid="_x0000_s1026" style="position:absolute;margin-left:0;margin-top:-56.3pt;width:767.25pt;height:866.25pt;z-index:-25162956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" fillcolor="#5a5a5a [2109]" stroked="f">
                <w10:wrap anchorx="page"/>
              </v:rect>
            </w:pict>
          </mc:Fallback>
        </mc:AlternateConten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Nachalo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: %d,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Konets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: %d\n", begin, end);</w:t>
      </w:r>
    </w:p>
    <w:p w14:paraId="22A27AB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}</w:t>
      </w:r>
    </w:p>
    <w:p w14:paraId="4E4AA3A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break;</w:t>
      </w:r>
    </w:p>
    <w:p w14:paraId="20745FEF" w14:textId="4AC46388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}</w:t>
      </w:r>
    </w:p>
    <w:p w14:paraId="2B9124C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case 7: {</w:t>
      </w:r>
    </w:p>
    <w:p w14:paraId="7A3B93D1" w14:textId="18E09F36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ыход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из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рограммы</w:t>
      </w:r>
    </w:p>
    <w:p w14:paraId="5AA2B05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free(array);</w:t>
      </w:r>
    </w:p>
    <w:p w14:paraId="2E54A7F1" w14:textId="760CD868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ykhod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z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ogramm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.\n");</w:t>
      </w:r>
    </w:p>
    <w:p w14:paraId="00BB9F52" w14:textId="79FFA84C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return 0;</w:t>
      </w:r>
    </w:p>
    <w:p w14:paraId="38DBCD4E" w14:textId="7B2B9355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}</w:t>
      </w:r>
    </w:p>
    <w:p w14:paraId="635FEBD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default:</w:t>
      </w:r>
    </w:p>
    <w:p w14:paraId="71E8BAB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Nekorrektny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od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.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ovtor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\n");</w:t>
      </w:r>
    </w:p>
    <w:p w14:paraId="084F6C6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}</w:t>
      </w:r>
    </w:p>
    <w:p w14:paraId="69FF4DC3" w14:textId="5E9EBCE2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02572C94" w14:textId="6F7B5769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return 0;</w:t>
      </w:r>
    </w:p>
    <w:p w14:paraId="6555CB1B" w14:textId="670E154E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275DC47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5348060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ункции</w:t>
      </w:r>
    </w:p>
    <w:p w14:paraId="0D1BA50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7897457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Загрузк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из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айла</w:t>
      </w:r>
    </w:p>
    <w:p w14:paraId="5E503E4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oad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Size, char* Name) {</w:t>
      </w:r>
    </w:p>
    <w:p w14:paraId="4772A44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FILE* file 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ope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Name, "r");</w:t>
      </w:r>
    </w:p>
    <w:p w14:paraId="14151A40" w14:textId="00248B31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f (!file) {</w:t>
      </w:r>
    </w:p>
    <w:p w14:paraId="089CD6A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anNotOpenFil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03E39080" w14:textId="35383D49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4C2B2B15" w14:textId="2DA82666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2F20A164" w14:textId="4583621B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Чте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размер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из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айла</w:t>
      </w:r>
    </w:p>
    <w:p w14:paraId="11DC4E3A" w14:textId="3F5B335D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f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, "%d", Size) != 1) {</w:t>
      </w:r>
    </w:p>
    <w:p w14:paraId="4BB1B2D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clo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);</w:t>
      </w:r>
    </w:p>
    <w:p w14:paraId="7B264BD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ArraySiz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0738C610" w14:textId="40CF422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2812FB9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7B4B07B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ыделе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амяти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для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</w:p>
    <w:p w14:paraId="0874610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(double*)malloc(*Size 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izeo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double));</w:t>
      </w:r>
    </w:p>
    <w:p w14:paraId="73BB507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f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= NULL) {</w:t>
      </w:r>
    </w:p>
    <w:p w14:paraId="740BAA6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clo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);</w:t>
      </w:r>
    </w:p>
    <w:p w14:paraId="7E95B0F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retur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errNotMemor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;</w:t>
      </w:r>
    </w:p>
    <w:p w14:paraId="4FB416A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}</w:t>
      </w:r>
    </w:p>
    <w:p w14:paraId="4AD5F3C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</w:p>
    <w:p w14:paraId="0CF64E2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// Чтение элементов массива из файла</w:t>
      </w:r>
    </w:p>
    <w:p w14:paraId="6021B3E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for (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0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lt; *Size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++) {</w:t>
      </w:r>
    </w:p>
    <w:p w14:paraId="07FF1DB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if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, "%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", &amp;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[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]) != 1) {</w:t>
      </w:r>
    </w:p>
    <w:p w14:paraId="612431A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free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;</w:t>
      </w:r>
    </w:p>
    <w:p w14:paraId="4490A4C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clo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);</w:t>
      </w:r>
    </w:p>
    <w:p w14:paraId="7C0E8EC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ArrayElemen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5589623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}</w:t>
      </w:r>
    </w:p>
    <w:p w14:paraId="128A52C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5F96012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18B7B1E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clo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);</w:t>
      </w:r>
    </w:p>
    <w:p w14:paraId="5A30B83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1A190DC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4E312F7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4FF6518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охране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айл</w:t>
      </w:r>
    </w:p>
    <w:p w14:paraId="37A2807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ave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, int Size, char* Name, bool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rw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{</w:t>
      </w:r>
    </w:p>
    <w:p w14:paraId="7026EF3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// Открытие файла для записи (всегда перезаписываем файл)</w:t>
      </w:r>
    </w:p>
    <w:p w14:paraId="20B48566" w14:textId="6CE764E8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84864" behindDoc="1" locked="0" layoutInCell="1" allowOverlap="1" wp14:anchorId="662516B2" wp14:editId="0416FF29">
                <wp:simplePos x="0" y="0"/>
                <wp:positionH relativeFrom="page">
                  <wp:align>left</wp:align>
                </wp:positionH>
                <wp:positionV relativeFrom="paragraph">
                  <wp:posOffset>-716068</wp:posOffset>
                </wp:positionV>
                <wp:extent cx="9744075" cy="11001375"/>
                <wp:effectExtent l="0" t="0" r="9525" b="9525"/>
                <wp:wrapNone/>
                <wp:docPr id="25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44075" cy="110013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2D6A58" id="Rectangle 53" o:spid="_x0000_s1026" style="position:absolute;margin-left:0;margin-top:-56.4pt;width:767.25pt;height:866.25pt;z-index:-251631616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" fillcolor="#5a5a5a [2109]" stroked="f">
                <w10:wrap anchorx="page"/>
              </v:rect>
            </w:pict>
          </mc:Fallback>
        </mc:AlternateConten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FILE* file 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ope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Name, "w");</w:t>
      </w:r>
    </w:p>
    <w:p w14:paraId="486E6150" w14:textId="64CD826A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f (!file) {</w:t>
      </w:r>
    </w:p>
    <w:p w14:paraId="4D9809F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anNotOpenFil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5CC207C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1AB1B4C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2E716C25" w14:textId="79592B84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// Записываем размер массива в файл</w:t>
      </w:r>
    </w:p>
    <w:p w14:paraId="504E9B3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, "%d\n", Size);</w:t>
      </w:r>
    </w:p>
    <w:p w14:paraId="72A5434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Записываем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элементы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</w:p>
    <w:p w14:paraId="4913D54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for (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0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lt; Size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++) {</w:t>
      </w:r>
    </w:p>
    <w:p w14:paraId="18E94196" w14:textId="5C61D2C6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file, "%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\n",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[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]);</w:t>
      </w:r>
    </w:p>
    <w:p w14:paraId="4785CD9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732CF93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1F627BC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fclos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file);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Закрываем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айл</w:t>
      </w:r>
    </w:p>
    <w:p w14:paraId="2032E98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5C363D1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27D22253" w14:textId="638E3ED2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437B9FD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оказать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</w:t>
      </w:r>
    </w:p>
    <w:p w14:paraId="78B1000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void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how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 Size) {</w:t>
      </w:r>
    </w:p>
    <w:p w14:paraId="395C155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: ");</w:t>
      </w:r>
    </w:p>
    <w:p w14:paraId="1CAAA49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for (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0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lt; Size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++) {</w:t>
      </w:r>
    </w:p>
    <w:p w14:paraId="5977DD8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",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[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]);</w:t>
      </w:r>
    </w:p>
    <w:p w14:paraId="6679C314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683DC3F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\n");</w:t>
      </w:r>
    </w:p>
    <w:p w14:paraId="24938B3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4B505E1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6536C9DC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вод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консоли</w:t>
      </w:r>
    </w:p>
    <w:p w14:paraId="01EAE28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nput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Size) {</w:t>
      </w:r>
    </w:p>
    <w:p w14:paraId="2B01143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razmer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massiv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: ");</w:t>
      </w:r>
    </w:p>
    <w:p w14:paraId="637113D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d", Size);</w:t>
      </w:r>
    </w:p>
    <w:p w14:paraId="04120C4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436CA62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(double*)malloc(*Size 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izeo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));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ыделе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амяти</w:t>
      </w:r>
    </w:p>
    <w:p w14:paraId="3A2E004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f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= NULL) {</w:t>
      </w:r>
    </w:p>
    <w:p w14:paraId="11CD77C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NotMemor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;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Ошибк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ыделения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амяти</w:t>
      </w:r>
    </w:p>
    <w:p w14:paraId="12794B9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5256879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5C9CCFF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вод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элементов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</w:p>
    <w:p w14:paraId="06E26F2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for (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0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lt; *Size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++) {</w:t>
      </w:r>
    </w:p>
    <w:p w14:paraId="37CFD94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rint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Vvedit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element %d: ",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;</w:t>
      </w:r>
    </w:p>
    <w:p w14:paraId="3BCF610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can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"%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l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", &amp;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[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]);</w:t>
      </w:r>
    </w:p>
    <w:p w14:paraId="1DC9C9B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614B731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268A8FB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2CB779C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15C89B0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4BEFD7B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Расчет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реднего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арифметического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для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одмассива</w:t>
      </w:r>
      <w:proofErr w:type="spellEnd"/>
    </w:p>
    <w:p w14:paraId="4B33A3E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double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CalcCriteri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 Left, int Right) {</w:t>
      </w:r>
    </w:p>
    <w:p w14:paraId="1724C57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double sum = 0;</w:t>
      </w:r>
    </w:p>
    <w:p w14:paraId="78B9390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for (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Left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lt;= Right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++) {</w:t>
      </w:r>
    </w:p>
    <w:p w14:paraId="74CEB67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sum +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[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];</w:t>
      </w:r>
    </w:p>
    <w:p w14:paraId="393AA7C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1A427DB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return sum / (Right - Left + 1);</w:t>
      </w:r>
    </w:p>
    <w:p w14:paraId="03DCBC5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4631B1D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7B8152D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оиск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ксимальной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/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инимальной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уммы</w:t>
      </w:r>
    </w:p>
    <w:p w14:paraId="2B53B6A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void Search(double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Arr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, int Size, bool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p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Begin, int* End) {</w:t>
      </w:r>
    </w:p>
    <w:p w14:paraId="45922511" w14:textId="5CE79421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6E1CBD">
        <w:rPr>
          <w:rFonts w:ascii="Courier New" w:hAnsi="Courier New" w:cs="Courier New"/>
          <w:noProof/>
          <w:color w:val="F2F2F2" w:themeColor="background1" w:themeShade="F2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82816" behindDoc="1" locked="0" layoutInCell="1" allowOverlap="1" wp14:anchorId="70BD916A" wp14:editId="4B12BD40">
                <wp:simplePos x="0" y="0"/>
                <wp:positionH relativeFrom="page">
                  <wp:align>left</wp:align>
                </wp:positionH>
                <wp:positionV relativeFrom="paragraph">
                  <wp:posOffset>-715221</wp:posOffset>
                </wp:positionV>
                <wp:extent cx="9744075" cy="11001375"/>
                <wp:effectExtent l="0" t="0" r="9525" b="9525"/>
                <wp:wrapNone/>
                <wp:docPr id="24" name="Rectangl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44075" cy="1100137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1B364C" id="Rectangle 53" o:spid="_x0000_s1026" style="position:absolute;margin-left:0;margin-top:-56.3pt;width:767.25pt;height:866.25pt;z-index:-251633664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" fillcolor="#5a5a5a [2109]" stroked="f">
                <w10:wrap anchorx="page"/>
              </v:rect>
            </w:pict>
          </mc:Fallback>
        </mc:AlternateConten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doubl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bestValu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Op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? -1e10 : 1e10;  // Начальное значение для поиска</w:t>
      </w:r>
    </w:p>
    <w:p w14:paraId="12A4CA35" w14:textId="6CEFC119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for (int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0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lt; Size - 1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++) {</w:t>
      </w:r>
    </w:p>
    <w:p w14:paraId="56EDFC3D" w14:textId="23E6FE59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for (int j 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+ 1; j &lt; Size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j++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{</w:t>
      </w:r>
    </w:p>
    <w:p w14:paraId="02F297B7" w14:textId="4471CD8E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double current 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CalcCriteria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Arr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,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, j);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редне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значе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для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одмассива</w:t>
      </w:r>
      <w:proofErr w:type="spellEnd"/>
    </w:p>
    <w:p w14:paraId="2FB2FC0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if (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p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amp;&amp; current &gt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bestValu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 || (!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Opt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&amp;&amp; current &lt;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bestValu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) {</w:t>
      </w:r>
    </w:p>
    <w:p w14:paraId="007A98D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bestValu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current;</w:t>
      </w:r>
    </w:p>
    <w:p w14:paraId="7A4759B5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*Begin =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i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1E49658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    *End = j;</w:t>
      </w:r>
    </w:p>
    <w:p w14:paraId="00C892E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    }</w:t>
      </w:r>
    </w:p>
    <w:p w14:paraId="29B998B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}</w:t>
      </w:r>
    </w:p>
    <w:p w14:paraId="50247FA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}</w:t>
      </w:r>
    </w:p>
    <w:p w14:paraId="2342AAA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4F98F36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39BE7522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роверк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имени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файла</w:t>
      </w:r>
    </w:p>
    <w:p w14:paraId="5AA0747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bool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CheckFileNam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char* name) {</w:t>
      </w:r>
    </w:p>
    <w:p w14:paraId="58A0CE46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retur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strlen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(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nam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) &gt; 0);  // Проверка, что имя файла непустое</w:t>
      </w:r>
    </w:p>
    <w:p w14:paraId="2C16337D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}</w:t>
      </w:r>
    </w:p>
    <w:p w14:paraId="6AC2170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32F95DFA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Созда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тестового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</w:p>
    <w:p w14:paraId="239706C8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Code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Test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*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, int* Size) {</w:t>
      </w:r>
    </w:p>
    <w:p w14:paraId="73EBDAA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*Size = 5;</w:t>
      </w:r>
    </w:p>
    <w:p w14:paraId="3A303B1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 (double*)malloc(*Size *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sizeof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(double));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ыделение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амяти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для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массива</w:t>
      </w:r>
    </w:p>
    <w:p w14:paraId="6758D0E0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if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== NULL) {</w:t>
      </w:r>
    </w:p>
    <w:p w14:paraId="55521F8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NotMemor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;  //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Ошибка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выделения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памяти</w:t>
      </w:r>
    </w:p>
    <w:p w14:paraId="4A915FEE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}</w:t>
      </w:r>
    </w:p>
    <w:p w14:paraId="461A0307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</w:p>
    <w:p w14:paraId="6EF30E0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// Инициализация тестового массива</w:t>
      </w:r>
    </w:p>
    <w:p w14:paraId="7D6D8D8F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)[0] = 1.0;</w:t>
      </w:r>
    </w:p>
    <w:p w14:paraId="6EDCAC8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)[1] = 2.0;</w:t>
      </w:r>
    </w:p>
    <w:p w14:paraId="22D44B9B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 xml:space="preserve">    </w:t>
      </w: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[2] = -1.0;</w:t>
      </w:r>
    </w:p>
    <w:p w14:paraId="45653D9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[3] = 3.0;</w:t>
      </w:r>
    </w:p>
    <w:p w14:paraId="57F7CFB9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(*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pArray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)[4] = -4.0;</w:t>
      </w:r>
    </w:p>
    <w:p w14:paraId="58E8C333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</w:p>
    <w:p w14:paraId="749550F1" w14:textId="77777777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 xml:space="preserve">    return </w:t>
      </w:r>
      <w:proofErr w:type="spellStart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errOK</w:t>
      </w:r>
      <w:proofErr w:type="spellEnd"/>
      <w:r w:rsidRPr="00BC0B5D">
        <w:rPr>
          <w:rFonts w:ascii="Courier New" w:hAnsi="Courier New" w:cs="Courier New"/>
          <w:color w:val="EEECE1" w:themeColor="background2"/>
          <w:sz w:val="20"/>
          <w:szCs w:val="20"/>
          <w:lang w:val="en-US"/>
        </w:rPr>
        <w:t>;</w:t>
      </w:r>
    </w:p>
    <w:p w14:paraId="4E829DB0" w14:textId="1F4F3074" w:rsidR="00BC0B5D" w:rsidRPr="00BC0B5D" w:rsidRDefault="00BC0B5D" w:rsidP="00BC0B5D">
      <w:pPr>
        <w:spacing w:after="0"/>
        <w:jc w:val="both"/>
        <w:rPr>
          <w:rFonts w:ascii="Courier New" w:hAnsi="Courier New" w:cs="Courier New"/>
          <w:color w:val="EEECE1" w:themeColor="background2"/>
          <w:sz w:val="20"/>
          <w:szCs w:val="20"/>
        </w:rPr>
      </w:pPr>
      <w:r w:rsidRPr="00BC0B5D">
        <w:rPr>
          <w:rFonts w:ascii="Courier New" w:hAnsi="Courier New" w:cs="Courier New"/>
          <w:color w:val="EEECE1" w:themeColor="background2"/>
          <w:sz w:val="20"/>
          <w:szCs w:val="20"/>
        </w:rPr>
        <w:t>}</w:t>
      </w:r>
    </w:p>
    <w:sectPr w:rsidR="00BC0B5D" w:rsidRPr="00BC0B5D" w:rsidSect="005F09DC">
      <w:footerReference w:type="default" r:id="rId6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13844E" w14:textId="77777777" w:rsidR="00FF2FBB" w:rsidRDefault="00FF2FBB" w:rsidP="00316F68">
      <w:pPr>
        <w:spacing w:after="0" w:line="240" w:lineRule="auto"/>
      </w:pPr>
      <w:r>
        <w:separator/>
      </w:r>
    </w:p>
  </w:endnote>
  <w:endnote w:type="continuationSeparator" w:id="0">
    <w:p w14:paraId="4DB8E514" w14:textId="77777777" w:rsidR="00FF2FBB" w:rsidRDefault="00FF2FBB" w:rsidP="00316F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88403214"/>
      <w:docPartObj>
        <w:docPartGallery w:val="Page Numbers (Bottom of Page)"/>
        <w:docPartUnique/>
      </w:docPartObj>
    </w:sdtPr>
    <w:sdtEndPr/>
    <w:sdtContent>
      <w:p w14:paraId="1356171A" w14:textId="77777777" w:rsidR="00532252" w:rsidRDefault="00BA2CD4">
        <w:pPr>
          <w:pStyle w:val="afa"/>
          <w:jc w:val="center"/>
        </w:pPr>
        <w:r>
          <w:fldChar w:fldCharType="begin"/>
        </w:r>
        <w:r w:rsidR="00532252">
          <w:instrText>PAGE   \* MERGEFORMAT</w:instrText>
        </w:r>
        <w:r>
          <w:fldChar w:fldCharType="separate"/>
        </w:r>
        <w:r w:rsidR="0007755F">
          <w:rPr>
            <w:noProof/>
          </w:rPr>
          <w:t>4</w:t>
        </w:r>
        <w:r>
          <w:fldChar w:fldCharType="end"/>
        </w:r>
      </w:p>
    </w:sdtContent>
  </w:sdt>
  <w:p w14:paraId="68C0EA41" w14:textId="77777777" w:rsidR="00532252" w:rsidRDefault="00532252">
    <w:pPr>
      <w:pStyle w:val="af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0059C7" w14:textId="77777777" w:rsidR="00FF2FBB" w:rsidRDefault="00FF2FBB" w:rsidP="00316F68">
      <w:pPr>
        <w:spacing w:after="0" w:line="240" w:lineRule="auto"/>
      </w:pPr>
      <w:r>
        <w:separator/>
      </w:r>
    </w:p>
  </w:footnote>
  <w:footnote w:type="continuationSeparator" w:id="0">
    <w:p w14:paraId="57406515" w14:textId="77777777" w:rsidR="00FF2FBB" w:rsidRDefault="00FF2FBB" w:rsidP="00316F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D71EE"/>
    <w:multiLevelType w:val="hybridMultilevel"/>
    <w:tmpl w:val="F4B8D82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E7D73A8"/>
    <w:multiLevelType w:val="hybridMultilevel"/>
    <w:tmpl w:val="DF904C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640C68"/>
    <w:multiLevelType w:val="hybridMultilevel"/>
    <w:tmpl w:val="A4FCDB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967F2A"/>
    <w:multiLevelType w:val="hybridMultilevel"/>
    <w:tmpl w:val="98DC99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700350"/>
    <w:multiLevelType w:val="hybridMultilevel"/>
    <w:tmpl w:val="94B8EA22"/>
    <w:lvl w:ilvl="0" w:tplc="B78ADF96">
      <w:start w:val="3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DB3164"/>
    <w:multiLevelType w:val="hybridMultilevel"/>
    <w:tmpl w:val="48B6DC5C"/>
    <w:lvl w:ilvl="0" w:tplc="92009D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2E651597"/>
    <w:multiLevelType w:val="hybridMultilevel"/>
    <w:tmpl w:val="EDA68B4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35147AE1"/>
    <w:multiLevelType w:val="hybridMultilevel"/>
    <w:tmpl w:val="DF1AAB1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F294D72"/>
    <w:multiLevelType w:val="hybridMultilevel"/>
    <w:tmpl w:val="8A926B8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20612AE"/>
    <w:multiLevelType w:val="hybridMultilevel"/>
    <w:tmpl w:val="9DB231B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4BC03F8B"/>
    <w:multiLevelType w:val="hybridMultilevel"/>
    <w:tmpl w:val="EB50EFC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C912601"/>
    <w:multiLevelType w:val="hybridMultilevel"/>
    <w:tmpl w:val="5F0E05C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51C07876"/>
    <w:multiLevelType w:val="hybridMultilevel"/>
    <w:tmpl w:val="A84AA284"/>
    <w:lvl w:ilvl="0" w:tplc="2994671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68FE2870"/>
    <w:multiLevelType w:val="hybridMultilevel"/>
    <w:tmpl w:val="1CF2EE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6CD57C51"/>
    <w:multiLevelType w:val="hybridMultilevel"/>
    <w:tmpl w:val="299811D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7B1A5F35"/>
    <w:multiLevelType w:val="hybridMultilevel"/>
    <w:tmpl w:val="923C770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0"/>
  </w:num>
  <w:num w:numId="13">
    <w:abstractNumId w:val="15"/>
  </w:num>
  <w:num w:numId="14">
    <w:abstractNumId w:val="5"/>
  </w:num>
  <w:num w:numId="15">
    <w:abstractNumId w:val="12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7C70"/>
    <w:rsid w:val="00032283"/>
    <w:rsid w:val="000322A0"/>
    <w:rsid w:val="000564D7"/>
    <w:rsid w:val="0007114D"/>
    <w:rsid w:val="000723EC"/>
    <w:rsid w:val="0007755F"/>
    <w:rsid w:val="00092822"/>
    <w:rsid w:val="00094706"/>
    <w:rsid w:val="000A12B8"/>
    <w:rsid w:val="000A2DF4"/>
    <w:rsid w:val="000B1229"/>
    <w:rsid w:val="000C5106"/>
    <w:rsid w:val="000E0507"/>
    <w:rsid w:val="000E7D72"/>
    <w:rsid w:val="000F5226"/>
    <w:rsid w:val="0011313C"/>
    <w:rsid w:val="001167F5"/>
    <w:rsid w:val="001201D5"/>
    <w:rsid w:val="00125433"/>
    <w:rsid w:val="0013184C"/>
    <w:rsid w:val="00163472"/>
    <w:rsid w:val="00163DD0"/>
    <w:rsid w:val="00172743"/>
    <w:rsid w:val="00184B3A"/>
    <w:rsid w:val="00192293"/>
    <w:rsid w:val="001A13DF"/>
    <w:rsid w:val="001C5922"/>
    <w:rsid w:val="001E4951"/>
    <w:rsid w:val="00207C70"/>
    <w:rsid w:val="00214231"/>
    <w:rsid w:val="00217E22"/>
    <w:rsid w:val="002209F0"/>
    <w:rsid w:val="0023734B"/>
    <w:rsid w:val="0024365D"/>
    <w:rsid w:val="00257C95"/>
    <w:rsid w:val="00260AA2"/>
    <w:rsid w:val="00263183"/>
    <w:rsid w:val="0027655C"/>
    <w:rsid w:val="0028043E"/>
    <w:rsid w:val="002849BD"/>
    <w:rsid w:val="002A36A4"/>
    <w:rsid w:val="002C179A"/>
    <w:rsid w:val="002C1E44"/>
    <w:rsid w:val="002C353E"/>
    <w:rsid w:val="002D388C"/>
    <w:rsid w:val="002F6C56"/>
    <w:rsid w:val="0030716D"/>
    <w:rsid w:val="00316F68"/>
    <w:rsid w:val="0032472A"/>
    <w:rsid w:val="00327E0F"/>
    <w:rsid w:val="00330186"/>
    <w:rsid w:val="00330AF4"/>
    <w:rsid w:val="00356618"/>
    <w:rsid w:val="003651D4"/>
    <w:rsid w:val="00372B34"/>
    <w:rsid w:val="003A6ABA"/>
    <w:rsid w:val="003B32B5"/>
    <w:rsid w:val="003B515C"/>
    <w:rsid w:val="003C504E"/>
    <w:rsid w:val="003C5E9D"/>
    <w:rsid w:val="003C7A6F"/>
    <w:rsid w:val="003D4A09"/>
    <w:rsid w:val="003E629B"/>
    <w:rsid w:val="00406DA9"/>
    <w:rsid w:val="00414DA5"/>
    <w:rsid w:val="0042143D"/>
    <w:rsid w:val="004279D7"/>
    <w:rsid w:val="00433885"/>
    <w:rsid w:val="0044015E"/>
    <w:rsid w:val="00454037"/>
    <w:rsid w:val="00474534"/>
    <w:rsid w:val="00481276"/>
    <w:rsid w:val="004911B4"/>
    <w:rsid w:val="00491AF0"/>
    <w:rsid w:val="00495387"/>
    <w:rsid w:val="004A2FFE"/>
    <w:rsid w:val="004A7D37"/>
    <w:rsid w:val="004B2ED3"/>
    <w:rsid w:val="004C7E9D"/>
    <w:rsid w:val="004D51A6"/>
    <w:rsid w:val="004F68D0"/>
    <w:rsid w:val="00532252"/>
    <w:rsid w:val="00577BAC"/>
    <w:rsid w:val="00580B09"/>
    <w:rsid w:val="00592AF1"/>
    <w:rsid w:val="005A1E82"/>
    <w:rsid w:val="005A7853"/>
    <w:rsid w:val="005C1923"/>
    <w:rsid w:val="005F09DC"/>
    <w:rsid w:val="00601611"/>
    <w:rsid w:val="00611FCC"/>
    <w:rsid w:val="00614BE9"/>
    <w:rsid w:val="006238EA"/>
    <w:rsid w:val="006341E9"/>
    <w:rsid w:val="006434FF"/>
    <w:rsid w:val="00652567"/>
    <w:rsid w:val="00666FC8"/>
    <w:rsid w:val="00670BF8"/>
    <w:rsid w:val="00673B1D"/>
    <w:rsid w:val="00677F2E"/>
    <w:rsid w:val="00686D4F"/>
    <w:rsid w:val="0069494E"/>
    <w:rsid w:val="006A3901"/>
    <w:rsid w:val="006C19B4"/>
    <w:rsid w:val="006D3354"/>
    <w:rsid w:val="006E1CBD"/>
    <w:rsid w:val="006E4C00"/>
    <w:rsid w:val="006E53ED"/>
    <w:rsid w:val="006E69A6"/>
    <w:rsid w:val="006F03D8"/>
    <w:rsid w:val="006F448D"/>
    <w:rsid w:val="00730911"/>
    <w:rsid w:val="007347AD"/>
    <w:rsid w:val="00741CFE"/>
    <w:rsid w:val="007435C0"/>
    <w:rsid w:val="00772FFC"/>
    <w:rsid w:val="0077611F"/>
    <w:rsid w:val="007936B8"/>
    <w:rsid w:val="007A2428"/>
    <w:rsid w:val="007B0932"/>
    <w:rsid w:val="007B12F9"/>
    <w:rsid w:val="007C0539"/>
    <w:rsid w:val="007C35C3"/>
    <w:rsid w:val="00815764"/>
    <w:rsid w:val="00834C58"/>
    <w:rsid w:val="00853DD3"/>
    <w:rsid w:val="008620A5"/>
    <w:rsid w:val="00872992"/>
    <w:rsid w:val="00875997"/>
    <w:rsid w:val="008966B2"/>
    <w:rsid w:val="008A2D63"/>
    <w:rsid w:val="008B25ED"/>
    <w:rsid w:val="008B4176"/>
    <w:rsid w:val="008C5D20"/>
    <w:rsid w:val="008C7875"/>
    <w:rsid w:val="008D7390"/>
    <w:rsid w:val="008E0754"/>
    <w:rsid w:val="008E0A13"/>
    <w:rsid w:val="008E7EFF"/>
    <w:rsid w:val="008F59D6"/>
    <w:rsid w:val="008F6B28"/>
    <w:rsid w:val="008F7FCB"/>
    <w:rsid w:val="00900C66"/>
    <w:rsid w:val="00913E61"/>
    <w:rsid w:val="00917422"/>
    <w:rsid w:val="00926CDC"/>
    <w:rsid w:val="00930F1D"/>
    <w:rsid w:val="00932FB6"/>
    <w:rsid w:val="009404A6"/>
    <w:rsid w:val="009505F8"/>
    <w:rsid w:val="009565EA"/>
    <w:rsid w:val="0096147F"/>
    <w:rsid w:val="00977A32"/>
    <w:rsid w:val="009A3322"/>
    <w:rsid w:val="009A6DE3"/>
    <w:rsid w:val="009C4CB7"/>
    <w:rsid w:val="009D6BA4"/>
    <w:rsid w:val="009F1402"/>
    <w:rsid w:val="009F4D6F"/>
    <w:rsid w:val="00A22C9B"/>
    <w:rsid w:val="00A25E98"/>
    <w:rsid w:val="00A417CF"/>
    <w:rsid w:val="00A52EB6"/>
    <w:rsid w:val="00A54077"/>
    <w:rsid w:val="00A54DA8"/>
    <w:rsid w:val="00A8521F"/>
    <w:rsid w:val="00A9058A"/>
    <w:rsid w:val="00A94143"/>
    <w:rsid w:val="00AB1740"/>
    <w:rsid w:val="00AC214C"/>
    <w:rsid w:val="00AE5634"/>
    <w:rsid w:val="00AE5B67"/>
    <w:rsid w:val="00B07296"/>
    <w:rsid w:val="00B153E6"/>
    <w:rsid w:val="00B24723"/>
    <w:rsid w:val="00B3032E"/>
    <w:rsid w:val="00B33665"/>
    <w:rsid w:val="00B3752B"/>
    <w:rsid w:val="00B446D6"/>
    <w:rsid w:val="00B502AB"/>
    <w:rsid w:val="00B504FB"/>
    <w:rsid w:val="00B519A0"/>
    <w:rsid w:val="00B5379A"/>
    <w:rsid w:val="00B641D3"/>
    <w:rsid w:val="00B93A63"/>
    <w:rsid w:val="00BA2CD4"/>
    <w:rsid w:val="00BA64A4"/>
    <w:rsid w:val="00BB3224"/>
    <w:rsid w:val="00BC0B5D"/>
    <w:rsid w:val="00BD1674"/>
    <w:rsid w:val="00BF0349"/>
    <w:rsid w:val="00BF107F"/>
    <w:rsid w:val="00BF2EF1"/>
    <w:rsid w:val="00C06128"/>
    <w:rsid w:val="00C0648D"/>
    <w:rsid w:val="00C346CC"/>
    <w:rsid w:val="00C71360"/>
    <w:rsid w:val="00CA0953"/>
    <w:rsid w:val="00CA2A04"/>
    <w:rsid w:val="00CB02CD"/>
    <w:rsid w:val="00CB0609"/>
    <w:rsid w:val="00CC3FFD"/>
    <w:rsid w:val="00CD3348"/>
    <w:rsid w:val="00CD5D15"/>
    <w:rsid w:val="00CE4B22"/>
    <w:rsid w:val="00CE5A5F"/>
    <w:rsid w:val="00CF0BEB"/>
    <w:rsid w:val="00D063C5"/>
    <w:rsid w:val="00D26711"/>
    <w:rsid w:val="00D274F1"/>
    <w:rsid w:val="00D432B8"/>
    <w:rsid w:val="00D560E2"/>
    <w:rsid w:val="00D7097D"/>
    <w:rsid w:val="00D75EB0"/>
    <w:rsid w:val="00DA41B5"/>
    <w:rsid w:val="00DB2FE1"/>
    <w:rsid w:val="00DC4EAC"/>
    <w:rsid w:val="00DD431D"/>
    <w:rsid w:val="00DD60E0"/>
    <w:rsid w:val="00DF783E"/>
    <w:rsid w:val="00E16600"/>
    <w:rsid w:val="00E32D68"/>
    <w:rsid w:val="00E37309"/>
    <w:rsid w:val="00E419D9"/>
    <w:rsid w:val="00E50B92"/>
    <w:rsid w:val="00E550FB"/>
    <w:rsid w:val="00E576B8"/>
    <w:rsid w:val="00E661C9"/>
    <w:rsid w:val="00E77EFB"/>
    <w:rsid w:val="00E82978"/>
    <w:rsid w:val="00E857BA"/>
    <w:rsid w:val="00E85D71"/>
    <w:rsid w:val="00E96D77"/>
    <w:rsid w:val="00EE7F19"/>
    <w:rsid w:val="00EF6F0B"/>
    <w:rsid w:val="00EF6F4C"/>
    <w:rsid w:val="00F036D1"/>
    <w:rsid w:val="00F20336"/>
    <w:rsid w:val="00F26FD1"/>
    <w:rsid w:val="00F44263"/>
    <w:rsid w:val="00F62237"/>
    <w:rsid w:val="00F772B1"/>
    <w:rsid w:val="00F85E64"/>
    <w:rsid w:val="00F92B62"/>
    <w:rsid w:val="00F96B7F"/>
    <w:rsid w:val="00FB1504"/>
    <w:rsid w:val="00FB6FEC"/>
    <w:rsid w:val="00FC2B90"/>
    <w:rsid w:val="00FD699A"/>
    <w:rsid w:val="00FF0A03"/>
    <w:rsid w:val="00FF15E3"/>
    <w:rsid w:val="00FF275C"/>
    <w:rsid w:val="00FF2FBB"/>
    <w:rsid w:val="00FF3943"/>
    <w:rsid w:val="00FF5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1465C9"/>
  <w15:docId w15:val="{633ACBA7-AF03-42D8-8ACF-4E7149A735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7C70"/>
  </w:style>
  <w:style w:type="paragraph" w:styleId="1">
    <w:name w:val="heading 1"/>
    <w:basedOn w:val="a"/>
    <w:next w:val="a"/>
    <w:link w:val="10"/>
    <w:uiPriority w:val="9"/>
    <w:qFormat/>
    <w:rsid w:val="00207C7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07C7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7C7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07C7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7C7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07C7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07C7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07C7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07C7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07C7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207C7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207C7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207C7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207C7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207C7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207C7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207C7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207C7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207C7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207C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207C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6">
    <w:name w:val="Subtitle"/>
    <w:basedOn w:val="a"/>
    <w:next w:val="a"/>
    <w:link w:val="a7"/>
    <w:uiPriority w:val="11"/>
    <w:qFormat/>
    <w:rsid w:val="00207C7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207C7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07C70"/>
    <w:rPr>
      <w:b/>
      <w:bCs/>
    </w:rPr>
  </w:style>
  <w:style w:type="character" w:styleId="a9">
    <w:name w:val="Emphasis"/>
    <w:basedOn w:val="a0"/>
    <w:uiPriority w:val="20"/>
    <w:qFormat/>
    <w:rsid w:val="00207C70"/>
    <w:rPr>
      <w:i/>
      <w:iCs/>
    </w:rPr>
  </w:style>
  <w:style w:type="paragraph" w:styleId="aa">
    <w:name w:val="No Spacing"/>
    <w:link w:val="ab"/>
    <w:uiPriority w:val="1"/>
    <w:qFormat/>
    <w:rsid w:val="00207C70"/>
    <w:pPr>
      <w:spacing w:after="0" w:line="240" w:lineRule="auto"/>
    </w:pPr>
  </w:style>
  <w:style w:type="paragraph" w:styleId="ac">
    <w:name w:val="List Paragraph"/>
    <w:basedOn w:val="a"/>
    <w:uiPriority w:val="34"/>
    <w:qFormat/>
    <w:rsid w:val="00207C70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207C70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207C70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207C7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207C70"/>
    <w:rPr>
      <w:b/>
      <w:bCs/>
      <w:i/>
      <w:iCs/>
      <w:color w:val="4F81BD" w:themeColor="accent1"/>
    </w:rPr>
  </w:style>
  <w:style w:type="character" w:styleId="af">
    <w:name w:val="Subtle Emphasis"/>
    <w:basedOn w:val="a0"/>
    <w:uiPriority w:val="19"/>
    <w:qFormat/>
    <w:rsid w:val="00207C70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207C70"/>
    <w:rPr>
      <w:b/>
      <w:bCs/>
      <w:i/>
      <w:iCs/>
      <w:color w:val="4F81BD" w:themeColor="accent1"/>
    </w:rPr>
  </w:style>
  <w:style w:type="character" w:styleId="af1">
    <w:name w:val="Subtle Reference"/>
    <w:basedOn w:val="a0"/>
    <w:uiPriority w:val="31"/>
    <w:qFormat/>
    <w:rsid w:val="00207C70"/>
    <w:rPr>
      <w:smallCaps/>
      <w:color w:val="C0504D" w:themeColor="accent2"/>
      <w:u w:val="single"/>
    </w:rPr>
  </w:style>
  <w:style w:type="character" w:styleId="af2">
    <w:name w:val="Intense Reference"/>
    <w:basedOn w:val="a0"/>
    <w:uiPriority w:val="32"/>
    <w:qFormat/>
    <w:rsid w:val="00207C70"/>
    <w:rPr>
      <w:b/>
      <w:bCs/>
      <w:smallCaps/>
      <w:color w:val="C0504D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207C70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207C70"/>
    <w:pPr>
      <w:outlineLvl w:val="9"/>
    </w:pPr>
  </w:style>
  <w:style w:type="character" w:customStyle="1" w:styleId="ab">
    <w:name w:val="Без интервала Знак"/>
    <w:basedOn w:val="a0"/>
    <w:link w:val="aa"/>
    <w:uiPriority w:val="1"/>
    <w:rsid w:val="00207C70"/>
  </w:style>
  <w:style w:type="paragraph" w:styleId="af5">
    <w:name w:val="Balloon Text"/>
    <w:basedOn w:val="a"/>
    <w:link w:val="af6"/>
    <w:uiPriority w:val="99"/>
    <w:semiHidden/>
    <w:unhideWhenUsed/>
    <w:rsid w:val="004C7E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4C7E9D"/>
    <w:rPr>
      <w:rFonts w:ascii="Tahoma" w:hAnsi="Tahoma" w:cs="Tahoma"/>
      <w:sz w:val="16"/>
      <w:szCs w:val="16"/>
    </w:rPr>
  </w:style>
  <w:style w:type="table" w:styleId="af7">
    <w:name w:val="Table Grid"/>
    <w:basedOn w:val="a1"/>
    <w:uiPriority w:val="59"/>
    <w:rsid w:val="00AB17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header"/>
    <w:basedOn w:val="a"/>
    <w:link w:val="af9"/>
    <w:uiPriority w:val="99"/>
    <w:unhideWhenUsed/>
    <w:rsid w:val="00316F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Верхний колонтитул Знак"/>
    <w:basedOn w:val="a0"/>
    <w:link w:val="af8"/>
    <w:uiPriority w:val="99"/>
    <w:rsid w:val="00316F68"/>
  </w:style>
  <w:style w:type="paragraph" w:styleId="afa">
    <w:name w:val="footer"/>
    <w:basedOn w:val="a"/>
    <w:link w:val="afb"/>
    <w:uiPriority w:val="99"/>
    <w:unhideWhenUsed/>
    <w:rsid w:val="00316F6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Нижний колонтитул Знак"/>
    <w:basedOn w:val="a0"/>
    <w:link w:val="afa"/>
    <w:uiPriority w:val="99"/>
    <w:rsid w:val="00316F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21" Type="http://schemas.openxmlformats.org/officeDocument/2006/relationships/image" Target="media/image8.wmf"/><Relationship Id="rId34" Type="http://schemas.openxmlformats.org/officeDocument/2006/relationships/oleObject" Target="embeddings/Microsoft_Visio_2003-2010_Drawing3.vsd"/><Relationship Id="rId42" Type="http://schemas.openxmlformats.org/officeDocument/2006/relationships/oleObject" Target="embeddings/Microsoft_Visio_2003-2010_Drawing6.vsd"/><Relationship Id="rId47" Type="http://schemas.openxmlformats.org/officeDocument/2006/relationships/image" Target="media/image21.emf"/><Relationship Id="rId50" Type="http://schemas.openxmlformats.org/officeDocument/2006/relationships/oleObject" Target="embeddings/Microsoft_Visio_2003-2010_Drawing10.vsd"/><Relationship Id="rId55" Type="http://schemas.openxmlformats.org/officeDocument/2006/relationships/image" Target="media/image25.emf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Microsoft_Visio_2003-2010_Drawing2.vsd"/><Relationship Id="rId37" Type="http://schemas.openxmlformats.org/officeDocument/2006/relationships/image" Target="media/image16.emf"/><Relationship Id="rId40" Type="http://schemas.openxmlformats.org/officeDocument/2006/relationships/oleObject" Target="embeddings/Microsoft_Visio_2003-2010_Drawing5.vsd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oleObject" Target="embeddings/Microsoft_Visio_2003-2010_Drawing13.vsd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.vsd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oleObject" Target="embeddings/Microsoft_Visio_2003-2010_Drawing9.vsd"/><Relationship Id="rId56" Type="http://schemas.openxmlformats.org/officeDocument/2006/relationships/oleObject" Target="embeddings/Microsoft_Visio_2003-2010_Drawing12.vsd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Microsoft_Visio_2003-2010_Drawing4.vsd"/><Relationship Id="rId46" Type="http://schemas.openxmlformats.org/officeDocument/2006/relationships/oleObject" Target="embeddings/Microsoft_Visio_2003-2010_Drawing8.vsd"/><Relationship Id="rId59" Type="http://schemas.openxmlformats.org/officeDocument/2006/relationships/image" Target="media/image27.emf"/><Relationship Id="rId20" Type="http://schemas.openxmlformats.org/officeDocument/2006/relationships/oleObject" Target="embeddings/oleObject6.bin"/><Relationship Id="rId41" Type="http://schemas.openxmlformats.org/officeDocument/2006/relationships/image" Target="media/image18.emf"/><Relationship Id="rId54" Type="http://schemas.openxmlformats.org/officeDocument/2006/relationships/oleObject" Target="embeddings/Microsoft_Visio_2003-2010_Drawing11.vsd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Microsoft_Visio_2003-2010_Drawing.vsd"/><Relationship Id="rId36" Type="http://schemas.openxmlformats.org/officeDocument/2006/relationships/oleObject" Target="embeddings/oleObject10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44" Type="http://schemas.openxmlformats.org/officeDocument/2006/relationships/oleObject" Target="embeddings/Microsoft_Visio_2003-2010_Drawing7.vsd"/><Relationship Id="rId52" Type="http://schemas.openxmlformats.org/officeDocument/2006/relationships/oleObject" Target="embeddings/oleObject11.bin"/><Relationship Id="rId60" Type="http://schemas.openxmlformats.org/officeDocument/2006/relationships/oleObject" Target="embeddings/Microsoft_Visio_2003-2010_Drawing14.vsd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3F549F-8D1D-48C7-9A0A-18DE6838C5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1</Pages>
  <Words>7688</Words>
  <Characters>43825</Characters>
  <Application>Microsoft Office Word</Application>
  <DocSecurity>0</DocSecurity>
  <Lines>365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ей</dc:creator>
  <cp:lastModifiedBy>Burdi Giovanni</cp:lastModifiedBy>
  <cp:revision>2</cp:revision>
  <cp:lastPrinted>2011-05-16T16:39:00Z</cp:lastPrinted>
  <dcterms:created xsi:type="dcterms:W3CDTF">2025-01-18T02:17:00Z</dcterms:created>
  <dcterms:modified xsi:type="dcterms:W3CDTF">2025-01-18T02:17:00Z</dcterms:modified>
</cp:coreProperties>
</file>